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rPr>
          <w:rFonts w:hint="eastAsia"/>
        </w:r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rPr>
          <w:rFonts w:hint="eastAsia"/>
        </w:r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rPr>
          <w:rFonts w:hint="eastAsia"/>
        </w:r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hint="eastAsia"/>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rPr>
          <w:rFonts w:hint="eastAsia"/>
        </w:r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rPr>
          <w:rFonts w:hint="eastAsia"/>
        </w:r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Pr>
        <w:rPr>
          <w:rFonts w:hint="eastAsia"/>
        </w:rPr>
      </w:pPr>
    </w:p>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Pr>
        <w:rPr>
          <w:rFonts w:hint="eastAsia"/>
        </w:rPr>
      </w:pPr>
    </w:p>
    <w:p w14:paraId="4FEE37F4" w14:textId="77777777" w:rsidR="006E2587" w:rsidRPr="00110FFF" w:rsidRDefault="006E2587" w:rsidP="0012362B">
      <w:pPr>
        <w:rPr>
          <w:rFonts w:hint="eastAsia"/>
        </w:rPr>
      </w:pPr>
    </w:p>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Pr>
        <w:rPr>
          <w:rFonts w:hint="eastAsia"/>
        </w:rPr>
      </w:pPr>
    </w:p>
    <w:p w14:paraId="1340F28F" w14:textId="0C4F0F0B" w:rsidR="00A54797" w:rsidRPr="004D09F2" w:rsidRDefault="001F0DED" w:rsidP="001F0DED">
      <w:pPr>
        <w:pStyle w:val="3"/>
        <w:numPr>
          <w:ilvl w:val="2"/>
          <w:numId w:val="118"/>
        </w:numPr>
        <w:rPr>
          <w:rFonts w:hint="eastAsia"/>
        </w:r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rPr>
          <w:rFonts w:hint="eastAsia"/>
        </w:r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rPr>
          <w:rFonts w:hint="eastAsia"/>
        </w:r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rPr>
          <w:rFonts w:hint="eastAsia"/>
        </w:r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rPr>
          <w:rFonts w:hint="eastAsia"/>
        </w:r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rPr>
          <w:rFonts w:hint="eastAsia"/>
        </w:r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rPr>
          <w:rFonts w:hint="eastAsia"/>
        </w:r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rPr>
          <w:rFonts w:hint="eastAsia"/>
        </w:r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rPr>
          <w:rFonts w:hint="eastAsia"/>
        </w:r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Pr>
        <w:rPr>
          <w:rFonts w:hint="eastAsia"/>
        </w:rPr>
      </w:pPr>
    </w:p>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09E317F7"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55972C2E"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438992B5" w14:textId="43B94092"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253.1pt" o:ole="">
            <v:imagedata r:id="rId19" o:title=""/>
          </v:shape>
          <o:OLEObject Type="Embed" ProgID="Visio.Drawing.15" ShapeID="_x0000_i1025" DrawAspect="Content" ObjectID="_1556980137" r:id="rId20"/>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6B03431D" w:rsidR="00D056EF" w:rsidRDefault="00D056EF" w:rsidP="00326659">
      <w:pPr>
        <w:pStyle w:val="1"/>
        <w:numPr>
          <w:ilvl w:val="0"/>
          <w:numId w:val="116"/>
        </w:numPr>
      </w:pPr>
      <w:r>
        <w:t>B</w:t>
      </w:r>
      <w:r>
        <w:rPr>
          <w:rFonts w:hint="eastAsia"/>
        </w:rPr>
        <w:t>locking</w:t>
      </w:r>
      <w:r>
        <w:t>Q</w:t>
      </w:r>
      <w:r>
        <w:rPr>
          <w:rFonts w:hint="eastAsia"/>
        </w:rPr>
        <w:t>ueue</w:t>
      </w:r>
    </w:p>
    <w:p w14:paraId="7732A22C" w14:textId="013129C3" w:rsidR="00D056EF" w:rsidRDefault="00D056EF" w:rsidP="00CA003C"/>
    <w:p w14:paraId="561BDBCE" w14:textId="0A25A6A2" w:rsidR="003D4649" w:rsidRDefault="003D4649" w:rsidP="00326659">
      <w:pPr>
        <w:pStyle w:val="1"/>
        <w:numPr>
          <w:ilvl w:val="0"/>
          <w:numId w:val="116"/>
        </w:numPr>
      </w:pPr>
      <w:r>
        <w:rPr>
          <w:rFonts w:hint="eastAsia"/>
        </w:rPr>
        <w:t>ReentrantLock</w:t>
      </w:r>
    </w:p>
    <w:p w14:paraId="3C14B359" w14:textId="77777777" w:rsidR="003D4649" w:rsidRDefault="003D4649" w:rsidP="00CA003C"/>
    <w:p w14:paraId="3887C545" w14:textId="0E0E656A" w:rsidR="005F16BB" w:rsidRDefault="00086341" w:rsidP="00326659">
      <w:pPr>
        <w:pStyle w:val="1"/>
        <w:numPr>
          <w:ilvl w:val="0"/>
          <w:numId w:val="116"/>
        </w:numPr>
      </w:pPr>
      <w:r>
        <w:rPr>
          <w:rFonts w:hint="eastAsia"/>
        </w:rPr>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lastRenderedPageBreak/>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lastRenderedPageBreak/>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lastRenderedPageBreak/>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lastRenderedPageBreak/>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lastRenderedPageBreak/>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lastRenderedPageBreak/>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w:t>
      </w:r>
      <w:r w:rsidRPr="002D589B">
        <w:rPr>
          <w:rFonts w:hint="eastAsia"/>
        </w:rPr>
        <w:lastRenderedPageBreak/>
        <w:t>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lastRenderedPageBreak/>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lastRenderedPageBreak/>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lastRenderedPageBreak/>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lastRenderedPageBreak/>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F51C18">
        <w:rPr>
          <w:rFonts w:hint="eastAsia"/>
        </w:rPr>
        <w:t>#</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sidR="006717D2">
        <w:rPr>
          <w:rFonts w:hint="eastAsia"/>
        </w:rPr>
        <w:t>#</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pPr>
        <w:rPr>
          <w:rFonts w:hint="eastAsia"/>
        </w:rPr>
      </w:pPr>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w:t>
      </w:r>
      <w:r w:rsidR="00811C02">
        <w:rPr>
          <w:rFonts w:hint="eastAsia"/>
        </w:rPr>
        <w:lastRenderedPageBreak/>
        <w:t>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1" w:name="_Ref483223418"/>
      <w:r w:rsidRPr="00521B42">
        <w:t>RunnableAdapter</w:t>
      </w:r>
      <w:bookmarkEnd w:id="1"/>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Pr>
        <w:rPr>
          <w:rFonts w:hint="eastAsia"/>
        </w:rPr>
      </w:pPr>
    </w:p>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77777777"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0745CCAA"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bookmarkStart w:id="2" w:name="_GoBack"/>
      <w:bookmarkEnd w:id="2"/>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rPr>
          <w:rFonts w:hint="eastAsia"/>
        </w:rPr>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rPr>
          <w:rFonts w:hint="eastAsia"/>
        </w:rPr>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rPr>
          <w:rFonts w:hint="eastAsia"/>
        </w:r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rPr>
          <w:rFonts w:hint="eastAsia"/>
        </w:r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rPr>
          <w:rFonts w:hint="eastAsia"/>
        </w:rPr>
      </w:pPr>
    </w:p>
    <w:p w14:paraId="3766C55E" w14:textId="052DE9E8" w:rsidR="00593A90" w:rsidRDefault="00593A90" w:rsidP="00593A90">
      <w:pPr>
        <w:pStyle w:val="4"/>
        <w:numPr>
          <w:ilvl w:val="3"/>
          <w:numId w:val="116"/>
        </w:numPr>
        <w:rPr>
          <w:rFonts w:hint="eastAsia"/>
        </w:r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rPr>
          <w:rFonts w:hint="eastAsia"/>
        </w:r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rPr>
          <w:rFonts w:hint="eastAsia"/>
        </w:rPr>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8BB52A" w14:textId="77777777" w:rsidR="004F6032" w:rsidRDefault="004F6032" w:rsidP="00EB3EAB">
      <w:r>
        <w:separator/>
      </w:r>
    </w:p>
  </w:endnote>
  <w:endnote w:type="continuationSeparator" w:id="0">
    <w:p w14:paraId="14EA1767" w14:textId="77777777" w:rsidR="004F6032" w:rsidRDefault="004F6032"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6B2028" w14:textId="77777777" w:rsidR="004F6032" w:rsidRDefault="004F6032" w:rsidP="00EB3EAB">
      <w:r>
        <w:separator/>
      </w:r>
    </w:p>
  </w:footnote>
  <w:footnote w:type="continuationSeparator" w:id="0">
    <w:p w14:paraId="252CE145" w14:textId="77777777" w:rsidR="004F6032" w:rsidRDefault="004F6032" w:rsidP="00EB3EA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4"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4"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0"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1"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3"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5"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1"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42"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44"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48"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49"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51"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4"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55"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58"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59"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61"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9"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2"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74"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76"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7"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8"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79"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0"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82"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3"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5"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7"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8"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96"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7"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00"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01"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6"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8"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0"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5"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8"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19"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23"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25"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26"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27"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0"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37"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8"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40"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43"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5"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46"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7"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9"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53"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163"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4"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67"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70"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71"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3"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75"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76"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77"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1"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2"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4"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5"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8"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9"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1"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2"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3"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194"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96"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01"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6"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07"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10"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11"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13"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4"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15"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17"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19"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0"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1"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23"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24"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1"/>
  </w:num>
  <w:num w:numId="2">
    <w:abstractNumId w:val="213"/>
  </w:num>
  <w:num w:numId="3">
    <w:abstractNumId w:val="183"/>
  </w:num>
  <w:num w:numId="4">
    <w:abstractNumId w:val="30"/>
  </w:num>
  <w:num w:numId="5">
    <w:abstractNumId w:val="68"/>
  </w:num>
  <w:num w:numId="6">
    <w:abstractNumId w:val="87"/>
  </w:num>
  <w:num w:numId="7">
    <w:abstractNumId w:val="170"/>
  </w:num>
  <w:num w:numId="8">
    <w:abstractNumId w:val="75"/>
  </w:num>
  <w:num w:numId="9">
    <w:abstractNumId w:val="43"/>
  </w:num>
  <w:num w:numId="10">
    <w:abstractNumId w:val="99"/>
  </w:num>
  <w:num w:numId="11">
    <w:abstractNumId w:val="169"/>
  </w:num>
  <w:num w:numId="12">
    <w:abstractNumId w:val="105"/>
  </w:num>
  <w:num w:numId="13">
    <w:abstractNumId w:val="162"/>
  </w:num>
  <w:num w:numId="14">
    <w:abstractNumId w:val="193"/>
  </w:num>
  <w:num w:numId="15">
    <w:abstractNumId w:val="79"/>
  </w:num>
  <w:num w:numId="16">
    <w:abstractNumId w:val="2"/>
  </w:num>
  <w:num w:numId="17">
    <w:abstractNumId w:val="19"/>
  </w:num>
  <w:num w:numId="18">
    <w:abstractNumId w:val="100"/>
  </w:num>
  <w:num w:numId="19">
    <w:abstractNumId w:val="200"/>
  </w:num>
  <w:num w:numId="20">
    <w:abstractNumId w:val="142"/>
  </w:num>
  <w:num w:numId="21">
    <w:abstractNumId w:val="0"/>
  </w:num>
  <w:num w:numId="22">
    <w:abstractNumId w:val="175"/>
  </w:num>
  <w:num w:numId="23">
    <w:abstractNumId w:val="60"/>
  </w:num>
  <w:num w:numId="24">
    <w:abstractNumId w:val="145"/>
  </w:num>
  <w:num w:numId="25">
    <w:abstractNumId w:val="152"/>
  </w:num>
  <w:num w:numId="26">
    <w:abstractNumId w:val="86"/>
  </w:num>
  <w:num w:numId="27">
    <w:abstractNumId w:val="166"/>
  </w:num>
  <w:num w:numId="28">
    <w:abstractNumId w:val="22"/>
  </w:num>
  <w:num w:numId="29">
    <w:abstractNumId w:val="181"/>
  </w:num>
  <w:num w:numId="30">
    <w:abstractNumId w:val="136"/>
  </w:num>
  <w:num w:numId="31">
    <w:abstractNumId w:val="223"/>
  </w:num>
  <w:num w:numId="32">
    <w:abstractNumId w:val="3"/>
  </w:num>
  <w:num w:numId="33">
    <w:abstractNumId w:val="222"/>
  </w:num>
  <w:num w:numId="34">
    <w:abstractNumId w:val="122"/>
  </w:num>
  <w:num w:numId="35">
    <w:abstractNumId w:val="190"/>
  </w:num>
  <w:num w:numId="36">
    <w:abstractNumId w:val="47"/>
  </w:num>
  <w:num w:numId="37">
    <w:abstractNumId w:val="76"/>
  </w:num>
  <w:num w:numId="38">
    <w:abstractNumId w:val="218"/>
  </w:num>
  <w:num w:numId="39">
    <w:abstractNumId w:val="126"/>
  </w:num>
  <w:num w:numId="40">
    <w:abstractNumId w:val="184"/>
  </w:num>
  <w:num w:numId="41">
    <w:abstractNumId w:val="210"/>
  </w:num>
  <w:num w:numId="42">
    <w:abstractNumId w:val="139"/>
  </w:num>
  <w:num w:numId="43">
    <w:abstractNumId w:val="54"/>
  </w:num>
  <w:num w:numId="44">
    <w:abstractNumId w:val="124"/>
  </w:num>
  <w:num w:numId="45">
    <w:abstractNumId w:val="214"/>
  </w:num>
  <w:num w:numId="46">
    <w:abstractNumId w:val="84"/>
  </w:num>
  <w:num w:numId="47">
    <w:abstractNumId w:val="118"/>
  </w:num>
  <w:num w:numId="48">
    <w:abstractNumId w:val="53"/>
  </w:num>
  <w:num w:numId="49">
    <w:abstractNumId w:val="129"/>
  </w:num>
  <w:num w:numId="50">
    <w:abstractNumId w:val="176"/>
  </w:num>
  <w:num w:numId="51">
    <w:abstractNumId w:val="206"/>
  </w:num>
  <w:num w:numId="52">
    <w:abstractNumId w:val="174"/>
  </w:num>
  <w:num w:numId="53">
    <w:abstractNumId w:val="41"/>
  </w:num>
  <w:num w:numId="54">
    <w:abstractNumId w:val="24"/>
  </w:num>
  <w:num w:numId="55">
    <w:abstractNumId w:val="57"/>
  </w:num>
  <w:num w:numId="56">
    <w:abstractNumId w:val="13"/>
  </w:num>
  <w:num w:numId="57">
    <w:abstractNumId w:val="73"/>
  </w:num>
  <w:num w:numId="58">
    <w:abstractNumId w:val="144"/>
  </w:num>
  <w:num w:numId="59">
    <w:abstractNumId w:val="96"/>
  </w:num>
  <w:num w:numId="60">
    <w:abstractNumId w:val="48"/>
  </w:num>
  <w:num w:numId="61">
    <w:abstractNumId w:val="180"/>
  </w:num>
  <w:num w:numId="62">
    <w:abstractNumId w:val="109"/>
  </w:num>
  <w:num w:numId="63">
    <w:abstractNumId w:val="216"/>
  </w:num>
  <w:num w:numId="64">
    <w:abstractNumId w:val="195"/>
  </w:num>
  <w:num w:numId="65">
    <w:abstractNumId w:val="1"/>
  </w:num>
  <w:num w:numId="66">
    <w:abstractNumId w:val="117"/>
  </w:num>
  <w:num w:numId="67">
    <w:abstractNumId w:val="38"/>
  </w:num>
  <w:num w:numId="68">
    <w:abstractNumId w:val="33"/>
  </w:num>
  <w:num w:numId="69">
    <w:abstractNumId w:val="107"/>
  </w:num>
  <w:num w:numId="70">
    <w:abstractNumId w:val="77"/>
  </w:num>
  <w:num w:numId="71">
    <w:abstractNumId w:val="137"/>
  </w:num>
  <w:num w:numId="72">
    <w:abstractNumId w:val="191"/>
  </w:num>
  <w:num w:numId="73">
    <w:abstractNumId w:val="209"/>
  </w:num>
  <w:num w:numId="74">
    <w:abstractNumId w:val="81"/>
  </w:num>
  <w:num w:numId="75">
    <w:abstractNumId w:val="50"/>
  </w:num>
  <w:num w:numId="76">
    <w:abstractNumId w:val="125"/>
  </w:num>
  <w:num w:numId="77">
    <w:abstractNumId w:val="71"/>
  </w:num>
  <w:num w:numId="78">
    <w:abstractNumId w:val="20"/>
  </w:num>
  <w:num w:numId="79">
    <w:abstractNumId w:val="25"/>
  </w:num>
  <w:num w:numId="80">
    <w:abstractNumId w:val="130"/>
  </w:num>
  <w:num w:numId="81">
    <w:abstractNumId w:val="98"/>
  </w:num>
  <w:num w:numId="82">
    <w:abstractNumId w:val="56"/>
  </w:num>
  <w:num w:numId="83">
    <w:abstractNumId w:val="8"/>
  </w:num>
  <w:num w:numId="84">
    <w:abstractNumId w:val="197"/>
  </w:num>
  <w:num w:numId="85">
    <w:abstractNumId w:val="91"/>
  </w:num>
  <w:num w:numId="86">
    <w:abstractNumId w:val="217"/>
  </w:num>
  <w:num w:numId="87">
    <w:abstractNumId w:val="219"/>
  </w:num>
  <w:num w:numId="88">
    <w:abstractNumId w:val="27"/>
  </w:num>
  <w:num w:numId="89">
    <w:abstractNumId w:val="224"/>
  </w:num>
  <w:num w:numId="90">
    <w:abstractNumId w:val="44"/>
  </w:num>
  <w:num w:numId="91">
    <w:abstractNumId w:val="178"/>
  </w:num>
  <w:num w:numId="92">
    <w:abstractNumId w:val="215"/>
  </w:num>
  <w:num w:numId="93">
    <w:abstractNumId w:val="42"/>
  </w:num>
  <w:num w:numId="94">
    <w:abstractNumId w:val="155"/>
  </w:num>
  <w:num w:numId="95">
    <w:abstractNumId w:val="64"/>
  </w:num>
  <w:num w:numId="96">
    <w:abstractNumId w:val="4"/>
  </w:num>
  <w:num w:numId="97">
    <w:abstractNumId w:val="58"/>
  </w:num>
  <w:num w:numId="98">
    <w:abstractNumId w:val="95"/>
  </w:num>
  <w:num w:numId="99">
    <w:abstractNumId w:val="205"/>
  </w:num>
  <w:num w:numId="100">
    <w:abstractNumId w:val="133"/>
  </w:num>
  <w:num w:numId="101">
    <w:abstractNumId w:val="85"/>
  </w:num>
  <w:num w:numId="102">
    <w:abstractNumId w:val="97"/>
  </w:num>
  <w:num w:numId="103">
    <w:abstractNumId w:val="188"/>
  </w:num>
  <w:num w:numId="104">
    <w:abstractNumId w:val="132"/>
  </w:num>
  <w:num w:numId="105">
    <w:abstractNumId w:val="150"/>
  </w:num>
  <w:num w:numId="106">
    <w:abstractNumId w:val="173"/>
  </w:num>
  <w:num w:numId="107">
    <w:abstractNumId w:val="88"/>
  </w:num>
  <w:num w:numId="108">
    <w:abstractNumId w:val="39"/>
  </w:num>
  <w:num w:numId="109">
    <w:abstractNumId w:val="153"/>
  </w:num>
  <w:num w:numId="110">
    <w:abstractNumId w:val="31"/>
  </w:num>
  <w:num w:numId="111">
    <w:abstractNumId w:val="168"/>
  </w:num>
  <w:num w:numId="112">
    <w:abstractNumId w:val="34"/>
  </w:num>
  <w:num w:numId="113">
    <w:abstractNumId w:val="156"/>
  </w:num>
  <w:num w:numId="114">
    <w:abstractNumId w:val="114"/>
  </w:num>
  <w:num w:numId="115">
    <w:abstractNumId w:val="138"/>
  </w:num>
  <w:num w:numId="116">
    <w:abstractNumId w:val="148"/>
  </w:num>
  <w:num w:numId="117">
    <w:abstractNumId w:val="212"/>
  </w:num>
  <w:num w:numId="118">
    <w:abstractNumId w:val="187"/>
  </w:num>
  <w:num w:numId="119">
    <w:abstractNumId w:val="189"/>
  </w:num>
  <w:num w:numId="120">
    <w:abstractNumId w:val="149"/>
  </w:num>
  <w:num w:numId="121">
    <w:abstractNumId w:val="67"/>
  </w:num>
  <w:num w:numId="122">
    <w:abstractNumId w:val="159"/>
  </w:num>
  <w:num w:numId="123">
    <w:abstractNumId w:val="204"/>
  </w:num>
  <w:num w:numId="124">
    <w:abstractNumId w:val="70"/>
  </w:num>
  <w:num w:numId="125">
    <w:abstractNumId w:val="82"/>
  </w:num>
  <w:num w:numId="126">
    <w:abstractNumId w:val="146"/>
  </w:num>
  <w:num w:numId="127">
    <w:abstractNumId w:val="72"/>
  </w:num>
  <w:num w:numId="128">
    <w:abstractNumId w:val="101"/>
  </w:num>
  <w:num w:numId="129">
    <w:abstractNumId w:val="102"/>
  </w:num>
  <w:num w:numId="130">
    <w:abstractNumId w:val="78"/>
  </w:num>
  <w:num w:numId="131">
    <w:abstractNumId w:val="15"/>
  </w:num>
  <w:num w:numId="132">
    <w:abstractNumId w:val="220"/>
  </w:num>
  <w:num w:numId="133">
    <w:abstractNumId w:val="49"/>
  </w:num>
  <w:num w:numId="134">
    <w:abstractNumId w:val="115"/>
  </w:num>
  <w:num w:numId="135">
    <w:abstractNumId w:val="140"/>
  </w:num>
  <w:num w:numId="136">
    <w:abstractNumId w:val="94"/>
  </w:num>
  <w:num w:numId="137">
    <w:abstractNumId w:val="113"/>
  </w:num>
  <w:num w:numId="138">
    <w:abstractNumId w:val="143"/>
  </w:num>
  <w:num w:numId="139">
    <w:abstractNumId w:val="192"/>
  </w:num>
  <w:num w:numId="140">
    <w:abstractNumId w:val="119"/>
  </w:num>
  <w:num w:numId="141">
    <w:abstractNumId w:val="185"/>
  </w:num>
  <w:num w:numId="142">
    <w:abstractNumId w:val="12"/>
  </w:num>
  <w:num w:numId="143">
    <w:abstractNumId w:val="21"/>
  </w:num>
  <w:num w:numId="144">
    <w:abstractNumId w:val="179"/>
  </w:num>
  <w:num w:numId="145">
    <w:abstractNumId w:val="40"/>
  </w:num>
  <w:num w:numId="146">
    <w:abstractNumId w:val="161"/>
  </w:num>
  <w:num w:numId="147">
    <w:abstractNumId w:val="163"/>
  </w:num>
  <w:num w:numId="148">
    <w:abstractNumId w:val="128"/>
  </w:num>
  <w:num w:numId="149">
    <w:abstractNumId w:val="158"/>
  </w:num>
  <w:num w:numId="150">
    <w:abstractNumId w:val="5"/>
  </w:num>
  <w:num w:numId="151">
    <w:abstractNumId w:val="16"/>
  </w:num>
  <w:num w:numId="152">
    <w:abstractNumId w:val="194"/>
  </w:num>
  <w:num w:numId="153">
    <w:abstractNumId w:val="171"/>
  </w:num>
  <w:num w:numId="154">
    <w:abstractNumId w:val="131"/>
  </w:num>
  <w:num w:numId="155">
    <w:abstractNumId w:val="17"/>
  </w:num>
  <w:num w:numId="156">
    <w:abstractNumId w:val="93"/>
  </w:num>
  <w:num w:numId="157">
    <w:abstractNumId w:val="164"/>
  </w:num>
  <w:num w:numId="158">
    <w:abstractNumId w:val="112"/>
  </w:num>
  <w:num w:numId="159">
    <w:abstractNumId w:val="227"/>
  </w:num>
  <w:num w:numId="160">
    <w:abstractNumId w:val="90"/>
  </w:num>
  <w:num w:numId="161">
    <w:abstractNumId w:val="65"/>
  </w:num>
  <w:num w:numId="162">
    <w:abstractNumId w:val="172"/>
  </w:num>
  <w:num w:numId="163">
    <w:abstractNumId w:val="103"/>
  </w:num>
  <w:num w:numId="164">
    <w:abstractNumId w:val="110"/>
  </w:num>
  <w:num w:numId="165">
    <w:abstractNumId w:val="121"/>
  </w:num>
  <w:num w:numId="166">
    <w:abstractNumId w:val="35"/>
  </w:num>
  <w:num w:numId="167">
    <w:abstractNumId w:val="201"/>
  </w:num>
  <w:num w:numId="168">
    <w:abstractNumId w:val="26"/>
  </w:num>
  <w:num w:numId="169">
    <w:abstractNumId w:val="116"/>
  </w:num>
  <w:num w:numId="170">
    <w:abstractNumId w:val="51"/>
  </w:num>
  <w:num w:numId="171">
    <w:abstractNumId w:val="135"/>
  </w:num>
  <w:num w:numId="172">
    <w:abstractNumId w:val="36"/>
  </w:num>
  <w:num w:numId="173">
    <w:abstractNumId w:val="6"/>
  </w:num>
  <w:num w:numId="174">
    <w:abstractNumId w:val="165"/>
  </w:num>
  <w:num w:numId="175">
    <w:abstractNumId w:val="59"/>
  </w:num>
  <w:num w:numId="176">
    <w:abstractNumId w:val="46"/>
  </w:num>
  <w:num w:numId="177">
    <w:abstractNumId w:val="157"/>
  </w:num>
  <w:num w:numId="178">
    <w:abstractNumId w:val="10"/>
  </w:num>
  <w:num w:numId="179">
    <w:abstractNumId w:val="45"/>
  </w:num>
  <w:num w:numId="180">
    <w:abstractNumId w:val="186"/>
  </w:num>
  <w:num w:numId="181">
    <w:abstractNumId w:val="80"/>
  </w:num>
  <w:num w:numId="182">
    <w:abstractNumId w:val="141"/>
  </w:num>
  <w:num w:numId="183">
    <w:abstractNumId w:val="225"/>
  </w:num>
  <w:num w:numId="184">
    <w:abstractNumId w:val="7"/>
  </w:num>
  <w:num w:numId="185">
    <w:abstractNumId w:val="134"/>
  </w:num>
  <w:num w:numId="186">
    <w:abstractNumId w:val="9"/>
  </w:num>
  <w:num w:numId="187">
    <w:abstractNumId w:val="61"/>
  </w:num>
  <w:num w:numId="188">
    <w:abstractNumId w:val="182"/>
  </w:num>
  <w:num w:numId="189">
    <w:abstractNumId w:val="208"/>
  </w:num>
  <w:num w:numId="190">
    <w:abstractNumId w:val="199"/>
  </w:num>
  <w:num w:numId="191">
    <w:abstractNumId w:val="221"/>
  </w:num>
  <w:num w:numId="192">
    <w:abstractNumId w:val="69"/>
  </w:num>
  <w:num w:numId="193">
    <w:abstractNumId w:val="37"/>
  </w:num>
  <w:num w:numId="194">
    <w:abstractNumId w:val="203"/>
  </w:num>
  <w:num w:numId="195">
    <w:abstractNumId w:val="198"/>
  </w:num>
  <w:num w:numId="196">
    <w:abstractNumId w:val="63"/>
  </w:num>
  <w:num w:numId="197">
    <w:abstractNumId w:val="211"/>
  </w:num>
  <w:num w:numId="198">
    <w:abstractNumId w:val="226"/>
  </w:num>
  <w:num w:numId="199">
    <w:abstractNumId w:val="23"/>
  </w:num>
  <w:num w:numId="200">
    <w:abstractNumId w:val="29"/>
  </w:num>
  <w:num w:numId="201">
    <w:abstractNumId w:val="108"/>
  </w:num>
  <w:num w:numId="202">
    <w:abstractNumId w:val="160"/>
  </w:num>
  <w:num w:numId="203">
    <w:abstractNumId w:val="120"/>
  </w:num>
  <w:num w:numId="204">
    <w:abstractNumId w:val="207"/>
  </w:num>
  <w:num w:numId="205">
    <w:abstractNumId w:val="196"/>
  </w:num>
  <w:num w:numId="206">
    <w:abstractNumId w:val="74"/>
  </w:num>
  <w:num w:numId="207">
    <w:abstractNumId w:val="92"/>
  </w:num>
  <w:num w:numId="208">
    <w:abstractNumId w:val="151"/>
  </w:num>
  <w:num w:numId="209">
    <w:abstractNumId w:val="32"/>
  </w:num>
  <w:num w:numId="210">
    <w:abstractNumId w:val="66"/>
  </w:num>
  <w:num w:numId="211">
    <w:abstractNumId w:val="147"/>
  </w:num>
  <w:num w:numId="212">
    <w:abstractNumId w:val="127"/>
  </w:num>
  <w:num w:numId="213">
    <w:abstractNumId w:val="83"/>
  </w:num>
  <w:num w:numId="214">
    <w:abstractNumId w:val="106"/>
  </w:num>
  <w:num w:numId="215">
    <w:abstractNumId w:val="202"/>
  </w:num>
  <w:num w:numId="216">
    <w:abstractNumId w:val="154"/>
  </w:num>
  <w:num w:numId="217">
    <w:abstractNumId w:val="55"/>
  </w:num>
  <w:num w:numId="218">
    <w:abstractNumId w:val="111"/>
  </w:num>
  <w:num w:numId="219">
    <w:abstractNumId w:val="28"/>
  </w:num>
  <w:num w:numId="220">
    <w:abstractNumId w:val="104"/>
  </w:num>
  <w:num w:numId="221">
    <w:abstractNumId w:val="62"/>
  </w:num>
  <w:num w:numId="222">
    <w:abstractNumId w:val="18"/>
  </w:num>
  <w:num w:numId="223">
    <w:abstractNumId w:val="167"/>
  </w:num>
  <w:num w:numId="224">
    <w:abstractNumId w:val="177"/>
  </w:num>
  <w:num w:numId="225">
    <w:abstractNumId w:val="14"/>
  </w:num>
  <w:num w:numId="226">
    <w:abstractNumId w:val="123"/>
  </w:num>
  <w:num w:numId="227">
    <w:abstractNumId w:val="89"/>
  </w:num>
  <w:num w:numId="228">
    <w:abstractNumId w:val="52"/>
  </w:num>
  <w:numIdMacAtCleanup w:val="2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6DB8"/>
    <w:rsid w:val="00010AE5"/>
    <w:rsid w:val="0001101B"/>
    <w:rsid w:val="00011137"/>
    <w:rsid w:val="0001222C"/>
    <w:rsid w:val="00012876"/>
    <w:rsid w:val="00013301"/>
    <w:rsid w:val="00015D9A"/>
    <w:rsid w:val="00016F34"/>
    <w:rsid w:val="00017478"/>
    <w:rsid w:val="000212EA"/>
    <w:rsid w:val="00021854"/>
    <w:rsid w:val="00022A5A"/>
    <w:rsid w:val="0002301B"/>
    <w:rsid w:val="0002591C"/>
    <w:rsid w:val="00025F04"/>
    <w:rsid w:val="0002654B"/>
    <w:rsid w:val="0003091E"/>
    <w:rsid w:val="00031669"/>
    <w:rsid w:val="00032484"/>
    <w:rsid w:val="00033D27"/>
    <w:rsid w:val="00034999"/>
    <w:rsid w:val="000353DE"/>
    <w:rsid w:val="00036139"/>
    <w:rsid w:val="000368EC"/>
    <w:rsid w:val="00040100"/>
    <w:rsid w:val="00041139"/>
    <w:rsid w:val="00041C1C"/>
    <w:rsid w:val="00041C2A"/>
    <w:rsid w:val="00042760"/>
    <w:rsid w:val="0004401D"/>
    <w:rsid w:val="0004418A"/>
    <w:rsid w:val="000458A0"/>
    <w:rsid w:val="000515F7"/>
    <w:rsid w:val="000540E5"/>
    <w:rsid w:val="0005430E"/>
    <w:rsid w:val="00054FCC"/>
    <w:rsid w:val="00055265"/>
    <w:rsid w:val="0005709F"/>
    <w:rsid w:val="000621B0"/>
    <w:rsid w:val="00062E92"/>
    <w:rsid w:val="00062F5A"/>
    <w:rsid w:val="00063829"/>
    <w:rsid w:val="000638C4"/>
    <w:rsid w:val="00063A7E"/>
    <w:rsid w:val="00064AC8"/>
    <w:rsid w:val="000660D4"/>
    <w:rsid w:val="00066785"/>
    <w:rsid w:val="0006773A"/>
    <w:rsid w:val="00067937"/>
    <w:rsid w:val="0007098F"/>
    <w:rsid w:val="000710B4"/>
    <w:rsid w:val="00072585"/>
    <w:rsid w:val="00073131"/>
    <w:rsid w:val="000738F8"/>
    <w:rsid w:val="000744C5"/>
    <w:rsid w:val="00074839"/>
    <w:rsid w:val="00076A0B"/>
    <w:rsid w:val="00080F9B"/>
    <w:rsid w:val="00081C07"/>
    <w:rsid w:val="00084BA2"/>
    <w:rsid w:val="00085373"/>
    <w:rsid w:val="00086243"/>
    <w:rsid w:val="00086341"/>
    <w:rsid w:val="00086C16"/>
    <w:rsid w:val="00087E97"/>
    <w:rsid w:val="0009084B"/>
    <w:rsid w:val="000911E8"/>
    <w:rsid w:val="00092237"/>
    <w:rsid w:val="00093041"/>
    <w:rsid w:val="000934D7"/>
    <w:rsid w:val="00093E90"/>
    <w:rsid w:val="00094981"/>
    <w:rsid w:val="00094B56"/>
    <w:rsid w:val="0009503B"/>
    <w:rsid w:val="0009569F"/>
    <w:rsid w:val="00096958"/>
    <w:rsid w:val="00096F54"/>
    <w:rsid w:val="000A0A23"/>
    <w:rsid w:val="000A0B7B"/>
    <w:rsid w:val="000A1A85"/>
    <w:rsid w:val="000A2662"/>
    <w:rsid w:val="000A39C6"/>
    <w:rsid w:val="000A3C23"/>
    <w:rsid w:val="000A40F6"/>
    <w:rsid w:val="000A42CD"/>
    <w:rsid w:val="000A437B"/>
    <w:rsid w:val="000A59B6"/>
    <w:rsid w:val="000A60BD"/>
    <w:rsid w:val="000A7196"/>
    <w:rsid w:val="000A7959"/>
    <w:rsid w:val="000A7A03"/>
    <w:rsid w:val="000B126F"/>
    <w:rsid w:val="000B37F1"/>
    <w:rsid w:val="000B673D"/>
    <w:rsid w:val="000B78FE"/>
    <w:rsid w:val="000C2F6C"/>
    <w:rsid w:val="000C3437"/>
    <w:rsid w:val="000C3FC6"/>
    <w:rsid w:val="000C4889"/>
    <w:rsid w:val="000C4C19"/>
    <w:rsid w:val="000C6361"/>
    <w:rsid w:val="000C6D84"/>
    <w:rsid w:val="000C7386"/>
    <w:rsid w:val="000D0013"/>
    <w:rsid w:val="000D078B"/>
    <w:rsid w:val="000D0C3D"/>
    <w:rsid w:val="000D1B5C"/>
    <w:rsid w:val="000D2399"/>
    <w:rsid w:val="000D4FA4"/>
    <w:rsid w:val="000D53C1"/>
    <w:rsid w:val="000D5581"/>
    <w:rsid w:val="000D5E5D"/>
    <w:rsid w:val="000D6422"/>
    <w:rsid w:val="000D7AE9"/>
    <w:rsid w:val="000D7B2B"/>
    <w:rsid w:val="000E2299"/>
    <w:rsid w:val="000E318F"/>
    <w:rsid w:val="000E375C"/>
    <w:rsid w:val="000E44F8"/>
    <w:rsid w:val="000E5ED3"/>
    <w:rsid w:val="000E67A5"/>
    <w:rsid w:val="000E743D"/>
    <w:rsid w:val="000F087C"/>
    <w:rsid w:val="000F0B81"/>
    <w:rsid w:val="000F1782"/>
    <w:rsid w:val="000F187A"/>
    <w:rsid w:val="000F22A9"/>
    <w:rsid w:val="000F23DD"/>
    <w:rsid w:val="000F279B"/>
    <w:rsid w:val="000F376A"/>
    <w:rsid w:val="000F46B0"/>
    <w:rsid w:val="000F5176"/>
    <w:rsid w:val="000F6F4E"/>
    <w:rsid w:val="0010006F"/>
    <w:rsid w:val="00102B6C"/>
    <w:rsid w:val="001030B4"/>
    <w:rsid w:val="00103C5A"/>
    <w:rsid w:val="001043AC"/>
    <w:rsid w:val="00105190"/>
    <w:rsid w:val="00106060"/>
    <w:rsid w:val="001062B9"/>
    <w:rsid w:val="0010778E"/>
    <w:rsid w:val="00107FF5"/>
    <w:rsid w:val="00110FFF"/>
    <w:rsid w:val="00112B01"/>
    <w:rsid w:val="001139EE"/>
    <w:rsid w:val="00115260"/>
    <w:rsid w:val="00116808"/>
    <w:rsid w:val="00116D71"/>
    <w:rsid w:val="00120BA4"/>
    <w:rsid w:val="0012119D"/>
    <w:rsid w:val="00122C44"/>
    <w:rsid w:val="0012362B"/>
    <w:rsid w:val="00123699"/>
    <w:rsid w:val="00124806"/>
    <w:rsid w:val="0012489C"/>
    <w:rsid w:val="00125F0E"/>
    <w:rsid w:val="001266BB"/>
    <w:rsid w:val="00126C6F"/>
    <w:rsid w:val="001275E2"/>
    <w:rsid w:val="00130EDE"/>
    <w:rsid w:val="0013146A"/>
    <w:rsid w:val="001316C1"/>
    <w:rsid w:val="001325D9"/>
    <w:rsid w:val="00132910"/>
    <w:rsid w:val="00134733"/>
    <w:rsid w:val="00135FBA"/>
    <w:rsid w:val="00136DF1"/>
    <w:rsid w:val="0013793D"/>
    <w:rsid w:val="0014002A"/>
    <w:rsid w:val="001400D4"/>
    <w:rsid w:val="001411E5"/>
    <w:rsid w:val="0014189B"/>
    <w:rsid w:val="00141BB5"/>
    <w:rsid w:val="00141C00"/>
    <w:rsid w:val="00141CD6"/>
    <w:rsid w:val="00144DBE"/>
    <w:rsid w:val="00144E5A"/>
    <w:rsid w:val="0014773F"/>
    <w:rsid w:val="00147DD9"/>
    <w:rsid w:val="00151D99"/>
    <w:rsid w:val="00152E1E"/>
    <w:rsid w:val="001535FB"/>
    <w:rsid w:val="00153A59"/>
    <w:rsid w:val="00153C54"/>
    <w:rsid w:val="001550BC"/>
    <w:rsid w:val="00155291"/>
    <w:rsid w:val="00155488"/>
    <w:rsid w:val="0015638B"/>
    <w:rsid w:val="00156934"/>
    <w:rsid w:val="00157754"/>
    <w:rsid w:val="001578EB"/>
    <w:rsid w:val="00157AF7"/>
    <w:rsid w:val="00157E22"/>
    <w:rsid w:val="0016033E"/>
    <w:rsid w:val="00160E3B"/>
    <w:rsid w:val="00161A85"/>
    <w:rsid w:val="0016254E"/>
    <w:rsid w:val="00162AA4"/>
    <w:rsid w:val="0016557D"/>
    <w:rsid w:val="00166C68"/>
    <w:rsid w:val="00166D59"/>
    <w:rsid w:val="001670F7"/>
    <w:rsid w:val="001673A2"/>
    <w:rsid w:val="00167FD1"/>
    <w:rsid w:val="00173B35"/>
    <w:rsid w:val="00174386"/>
    <w:rsid w:val="001750B2"/>
    <w:rsid w:val="00176929"/>
    <w:rsid w:val="001776F1"/>
    <w:rsid w:val="00177BC6"/>
    <w:rsid w:val="00180E05"/>
    <w:rsid w:val="0018238D"/>
    <w:rsid w:val="00182918"/>
    <w:rsid w:val="00182BB3"/>
    <w:rsid w:val="00184BCD"/>
    <w:rsid w:val="0018548B"/>
    <w:rsid w:val="00185D2C"/>
    <w:rsid w:val="00186B09"/>
    <w:rsid w:val="0019004B"/>
    <w:rsid w:val="001901E6"/>
    <w:rsid w:val="001904D3"/>
    <w:rsid w:val="00191252"/>
    <w:rsid w:val="00191329"/>
    <w:rsid w:val="001925F6"/>
    <w:rsid w:val="001926E4"/>
    <w:rsid w:val="0019458D"/>
    <w:rsid w:val="00194BAE"/>
    <w:rsid w:val="001973AD"/>
    <w:rsid w:val="00197C3E"/>
    <w:rsid w:val="001A2007"/>
    <w:rsid w:val="001A42CE"/>
    <w:rsid w:val="001A51EF"/>
    <w:rsid w:val="001A5A03"/>
    <w:rsid w:val="001A65CA"/>
    <w:rsid w:val="001A706C"/>
    <w:rsid w:val="001A74B6"/>
    <w:rsid w:val="001A7CD5"/>
    <w:rsid w:val="001B15E2"/>
    <w:rsid w:val="001B1809"/>
    <w:rsid w:val="001B1849"/>
    <w:rsid w:val="001B2DE3"/>
    <w:rsid w:val="001B4B84"/>
    <w:rsid w:val="001B5166"/>
    <w:rsid w:val="001B550B"/>
    <w:rsid w:val="001B71D1"/>
    <w:rsid w:val="001B72C7"/>
    <w:rsid w:val="001C0A59"/>
    <w:rsid w:val="001C2A59"/>
    <w:rsid w:val="001C4A9D"/>
    <w:rsid w:val="001C59DC"/>
    <w:rsid w:val="001C6B4F"/>
    <w:rsid w:val="001C6E89"/>
    <w:rsid w:val="001C7620"/>
    <w:rsid w:val="001C7EF0"/>
    <w:rsid w:val="001D11CD"/>
    <w:rsid w:val="001D24AF"/>
    <w:rsid w:val="001D3020"/>
    <w:rsid w:val="001D3CEF"/>
    <w:rsid w:val="001D573F"/>
    <w:rsid w:val="001D5B0D"/>
    <w:rsid w:val="001D5B5B"/>
    <w:rsid w:val="001D608E"/>
    <w:rsid w:val="001D6B04"/>
    <w:rsid w:val="001D74B4"/>
    <w:rsid w:val="001D79A9"/>
    <w:rsid w:val="001E0659"/>
    <w:rsid w:val="001E146E"/>
    <w:rsid w:val="001E28DD"/>
    <w:rsid w:val="001E3668"/>
    <w:rsid w:val="001E5484"/>
    <w:rsid w:val="001E5784"/>
    <w:rsid w:val="001E72D8"/>
    <w:rsid w:val="001E793A"/>
    <w:rsid w:val="001F0A81"/>
    <w:rsid w:val="001F0DED"/>
    <w:rsid w:val="001F13D6"/>
    <w:rsid w:val="001F2660"/>
    <w:rsid w:val="001F459F"/>
    <w:rsid w:val="001F4985"/>
    <w:rsid w:val="001F5E8F"/>
    <w:rsid w:val="001F7C56"/>
    <w:rsid w:val="00202D16"/>
    <w:rsid w:val="002037F9"/>
    <w:rsid w:val="00203FAF"/>
    <w:rsid w:val="00204A78"/>
    <w:rsid w:val="00205694"/>
    <w:rsid w:val="00207F93"/>
    <w:rsid w:val="002114E4"/>
    <w:rsid w:val="002121D7"/>
    <w:rsid w:val="00213F0A"/>
    <w:rsid w:val="00214084"/>
    <w:rsid w:val="002146B5"/>
    <w:rsid w:val="00214885"/>
    <w:rsid w:val="00214934"/>
    <w:rsid w:val="00214BFD"/>
    <w:rsid w:val="00214D77"/>
    <w:rsid w:val="00215959"/>
    <w:rsid w:val="0021698B"/>
    <w:rsid w:val="00217A36"/>
    <w:rsid w:val="00217D4B"/>
    <w:rsid w:val="00221470"/>
    <w:rsid w:val="0022154E"/>
    <w:rsid w:val="00222074"/>
    <w:rsid w:val="00222DC3"/>
    <w:rsid w:val="0022376E"/>
    <w:rsid w:val="002238C3"/>
    <w:rsid w:val="0022395F"/>
    <w:rsid w:val="00225BD1"/>
    <w:rsid w:val="002261AC"/>
    <w:rsid w:val="00227687"/>
    <w:rsid w:val="002277E5"/>
    <w:rsid w:val="00233D87"/>
    <w:rsid w:val="00235068"/>
    <w:rsid w:val="002351A9"/>
    <w:rsid w:val="002354A7"/>
    <w:rsid w:val="00236551"/>
    <w:rsid w:val="00236675"/>
    <w:rsid w:val="00236793"/>
    <w:rsid w:val="00236E4E"/>
    <w:rsid w:val="0023780A"/>
    <w:rsid w:val="00237E3A"/>
    <w:rsid w:val="002402A8"/>
    <w:rsid w:val="00240D64"/>
    <w:rsid w:val="002416FD"/>
    <w:rsid w:val="00243323"/>
    <w:rsid w:val="00243850"/>
    <w:rsid w:val="00243BB7"/>
    <w:rsid w:val="00244AD0"/>
    <w:rsid w:val="002464D3"/>
    <w:rsid w:val="00246D8F"/>
    <w:rsid w:val="00247E91"/>
    <w:rsid w:val="002525FD"/>
    <w:rsid w:val="00252C7F"/>
    <w:rsid w:val="00253281"/>
    <w:rsid w:val="002546B9"/>
    <w:rsid w:val="0025581F"/>
    <w:rsid w:val="00257B01"/>
    <w:rsid w:val="00260B04"/>
    <w:rsid w:val="00260BE3"/>
    <w:rsid w:val="00261138"/>
    <w:rsid w:val="00261399"/>
    <w:rsid w:val="00261BEF"/>
    <w:rsid w:val="00266DD1"/>
    <w:rsid w:val="00270066"/>
    <w:rsid w:val="00271A7B"/>
    <w:rsid w:val="00272836"/>
    <w:rsid w:val="0027286F"/>
    <w:rsid w:val="00272FDD"/>
    <w:rsid w:val="00273FC0"/>
    <w:rsid w:val="00274C9C"/>
    <w:rsid w:val="00275FE9"/>
    <w:rsid w:val="00276233"/>
    <w:rsid w:val="00276778"/>
    <w:rsid w:val="002767C2"/>
    <w:rsid w:val="00276B6B"/>
    <w:rsid w:val="00276B75"/>
    <w:rsid w:val="00276D8E"/>
    <w:rsid w:val="002775BC"/>
    <w:rsid w:val="002775F2"/>
    <w:rsid w:val="00277F86"/>
    <w:rsid w:val="00280D8C"/>
    <w:rsid w:val="00281666"/>
    <w:rsid w:val="00281A4F"/>
    <w:rsid w:val="0028242F"/>
    <w:rsid w:val="0028375A"/>
    <w:rsid w:val="00284777"/>
    <w:rsid w:val="0029095D"/>
    <w:rsid w:val="00291344"/>
    <w:rsid w:val="00291807"/>
    <w:rsid w:val="00292DA7"/>
    <w:rsid w:val="00293D17"/>
    <w:rsid w:val="002958A7"/>
    <w:rsid w:val="0029683E"/>
    <w:rsid w:val="00296C66"/>
    <w:rsid w:val="00296DA4"/>
    <w:rsid w:val="00296FEF"/>
    <w:rsid w:val="002970C6"/>
    <w:rsid w:val="002976A0"/>
    <w:rsid w:val="00297742"/>
    <w:rsid w:val="002979ED"/>
    <w:rsid w:val="00297DC6"/>
    <w:rsid w:val="002A0AA2"/>
    <w:rsid w:val="002A0AA3"/>
    <w:rsid w:val="002A0DC9"/>
    <w:rsid w:val="002A39DF"/>
    <w:rsid w:val="002A40CA"/>
    <w:rsid w:val="002A5E7D"/>
    <w:rsid w:val="002A6B88"/>
    <w:rsid w:val="002A6D4E"/>
    <w:rsid w:val="002A7122"/>
    <w:rsid w:val="002A72B3"/>
    <w:rsid w:val="002A7646"/>
    <w:rsid w:val="002B0758"/>
    <w:rsid w:val="002B0C1A"/>
    <w:rsid w:val="002B0C85"/>
    <w:rsid w:val="002B1616"/>
    <w:rsid w:val="002B1E8A"/>
    <w:rsid w:val="002B2B26"/>
    <w:rsid w:val="002B3005"/>
    <w:rsid w:val="002B37AA"/>
    <w:rsid w:val="002B415F"/>
    <w:rsid w:val="002B4181"/>
    <w:rsid w:val="002B62FE"/>
    <w:rsid w:val="002B7014"/>
    <w:rsid w:val="002B7DBC"/>
    <w:rsid w:val="002C0BD0"/>
    <w:rsid w:val="002C0EBF"/>
    <w:rsid w:val="002C1EF4"/>
    <w:rsid w:val="002C279A"/>
    <w:rsid w:val="002C31B5"/>
    <w:rsid w:val="002C3684"/>
    <w:rsid w:val="002C3706"/>
    <w:rsid w:val="002C40D4"/>
    <w:rsid w:val="002C477E"/>
    <w:rsid w:val="002C65F3"/>
    <w:rsid w:val="002D012D"/>
    <w:rsid w:val="002D017C"/>
    <w:rsid w:val="002D0B72"/>
    <w:rsid w:val="002D0ECE"/>
    <w:rsid w:val="002D1576"/>
    <w:rsid w:val="002D1717"/>
    <w:rsid w:val="002D1B94"/>
    <w:rsid w:val="002D28DC"/>
    <w:rsid w:val="002D45A7"/>
    <w:rsid w:val="002D52B3"/>
    <w:rsid w:val="002D589B"/>
    <w:rsid w:val="002E12AD"/>
    <w:rsid w:val="002E1600"/>
    <w:rsid w:val="002E247D"/>
    <w:rsid w:val="002E3539"/>
    <w:rsid w:val="002E366F"/>
    <w:rsid w:val="002E3B34"/>
    <w:rsid w:val="002E55C2"/>
    <w:rsid w:val="002E7AF8"/>
    <w:rsid w:val="002F01E3"/>
    <w:rsid w:val="002F1ECC"/>
    <w:rsid w:val="002F214F"/>
    <w:rsid w:val="002F3388"/>
    <w:rsid w:val="002F3F74"/>
    <w:rsid w:val="002F529B"/>
    <w:rsid w:val="002F5FE9"/>
    <w:rsid w:val="003010FE"/>
    <w:rsid w:val="00302373"/>
    <w:rsid w:val="0030354A"/>
    <w:rsid w:val="00303BD4"/>
    <w:rsid w:val="00306178"/>
    <w:rsid w:val="003070FB"/>
    <w:rsid w:val="0030724D"/>
    <w:rsid w:val="00310817"/>
    <w:rsid w:val="00311D68"/>
    <w:rsid w:val="003145B0"/>
    <w:rsid w:val="00314CF9"/>
    <w:rsid w:val="00315B9F"/>
    <w:rsid w:val="00317714"/>
    <w:rsid w:val="00320703"/>
    <w:rsid w:val="00321009"/>
    <w:rsid w:val="00323935"/>
    <w:rsid w:val="00324932"/>
    <w:rsid w:val="00326350"/>
    <w:rsid w:val="00326659"/>
    <w:rsid w:val="003271E0"/>
    <w:rsid w:val="003279AD"/>
    <w:rsid w:val="00327D16"/>
    <w:rsid w:val="0033113E"/>
    <w:rsid w:val="00331FE9"/>
    <w:rsid w:val="0033268C"/>
    <w:rsid w:val="0033383A"/>
    <w:rsid w:val="00333B93"/>
    <w:rsid w:val="003361EB"/>
    <w:rsid w:val="0033633C"/>
    <w:rsid w:val="00340AC3"/>
    <w:rsid w:val="003433B1"/>
    <w:rsid w:val="00343EF4"/>
    <w:rsid w:val="003447DA"/>
    <w:rsid w:val="00345A92"/>
    <w:rsid w:val="00345B8C"/>
    <w:rsid w:val="003463C1"/>
    <w:rsid w:val="00346832"/>
    <w:rsid w:val="00347E48"/>
    <w:rsid w:val="00351026"/>
    <w:rsid w:val="00351A9F"/>
    <w:rsid w:val="00352F44"/>
    <w:rsid w:val="00354ED4"/>
    <w:rsid w:val="00356BA2"/>
    <w:rsid w:val="00357C97"/>
    <w:rsid w:val="00360A9C"/>
    <w:rsid w:val="00362ABB"/>
    <w:rsid w:val="00365499"/>
    <w:rsid w:val="00366BE7"/>
    <w:rsid w:val="00366FA8"/>
    <w:rsid w:val="00367CBE"/>
    <w:rsid w:val="00370094"/>
    <w:rsid w:val="003714DF"/>
    <w:rsid w:val="00373A84"/>
    <w:rsid w:val="00373CA2"/>
    <w:rsid w:val="00374657"/>
    <w:rsid w:val="00374765"/>
    <w:rsid w:val="00374C24"/>
    <w:rsid w:val="00375DF9"/>
    <w:rsid w:val="00377A19"/>
    <w:rsid w:val="00377D08"/>
    <w:rsid w:val="00381AD5"/>
    <w:rsid w:val="00381CD1"/>
    <w:rsid w:val="00382C08"/>
    <w:rsid w:val="00382D40"/>
    <w:rsid w:val="00384D85"/>
    <w:rsid w:val="00386E12"/>
    <w:rsid w:val="00387218"/>
    <w:rsid w:val="003875DF"/>
    <w:rsid w:val="00387851"/>
    <w:rsid w:val="00387A88"/>
    <w:rsid w:val="00387B6F"/>
    <w:rsid w:val="00391745"/>
    <w:rsid w:val="00394395"/>
    <w:rsid w:val="00394451"/>
    <w:rsid w:val="00394799"/>
    <w:rsid w:val="0039551C"/>
    <w:rsid w:val="0039665A"/>
    <w:rsid w:val="003A15B6"/>
    <w:rsid w:val="003A1F95"/>
    <w:rsid w:val="003A20B8"/>
    <w:rsid w:val="003A24CA"/>
    <w:rsid w:val="003A2A41"/>
    <w:rsid w:val="003A362C"/>
    <w:rsid w:val="003A40DB"/>
    <w:rsid w:val="003A6240"/>
    <w:rsid w:val="003A6326"/>
    <w:rsid w:val="003B01AA"/>
    <w:rsid w:val="003B0508"/>
    <w:rsid w:val="003B1635"/>
    <w:rsid w:val="003B1B57"/>
    <w:rsid w:val="003B4153"/>
    <w:rsid w:val="003B4168"/>
    <w:rsid w:val="003B49FF"/>
    <w:rsid w:val="003B4DCB"/>
    <w:rsid w:val="003B5614"/>
    <w:rsid w:val="003B6F8A"/>
    <w:rsid w:val="003B71F3"/>
    <w:rsid w:val="003B7A05"/>
    <w:rsid w:val="003C308E"/>
    <w:rsid w:val="003C4EC5"/>
    <w:rsid w:val="003C501E"/>
    <w:rsid w:val="003C6455"/>
    <w:rsid w:val="003C6A41"/>
    <w:rsid w:val="003C7C20"/>
    <w:rsid w:val="003D0C63"/>
    <w:rsid w:val="003D1914"/>
    <w:rsid w:val="003D2192"/>
    <w:rsid w:val="003D2892"/>
    <w:rsid w:val="003D433F"/>
    <w:rsid w:val="003D4649"/>
    <w:rsid w:val="003D70E3"/>
    <w:rsid w:val="003E033E"/>
    <w:rsid w:val="003E1616"/>
    <w:rsid w:val="003E2F24"/>
    <w:rsid w:val="003E2FA3"/>
    <w:rsid w:val="003E3154"/>
    <w:rsid w:val="003E3A08"/>
    <w:rsid w:val="003E3B3C"/>
    <w:rsid w:val="003E40FF"/>
    <w:rsid w:val="003E46B8"/>
    <w:rsid w:val="003E577E"/>
    <w:rsid w:val="003E6A55"/>
    <w:rsid w:val="003E6BDD"/>
    <w:rsid w:val="003E72DC"/>
    <w:rsid w:val="003F1189"/>
    <w:rsid w:val="003F1F64"/>
    <w:rsid w:val="003F7C4D"/>
    <w:rsid w:val="003F7DC5"/>
    <w:rsid w:val="0040058E"/>
    <w:rsid w:val="004006A9"/>
    <w:rsid w:val="00401FAC"/>
    <w:rsid w:val="004025D7"/>
    <w:rsid w:val="00403521"/>
    <w:rsid w:val="00404742"/>
    <w:rsid w:val="00406F41"/>
    <w:rsid w:val="00407832"/>
    <w:rsid w:val="0041013D"/>
    <w:rsid w:val="00411D99"/>
    <w:rsid w:val="00412541"/>
    <w:rsid w:val="0041273F"/>
    <w:rsid w:val="00412CBC"/>
    <w:rsid w:val="004135D8"/>
    <w:rsid w:val="00413932"/>
    <w:rsid w:val="004148E9"/>
    <w:rsid w:val="00415548"/>
    <w:rsid w:val="00415958"/>
    <w:rsid w:val="00416D52"/>
    <w:rsid w:val="0041764C"/>
    <w:rsid w:val="0042339D"/>
    <w:rsid w:val="00424A74"/>
    <w:rsid w:val="004250FD"/>
    <w:rsid w:val="00425C6D"/>
    <w:rsid w:val="00425E33"/>
    <w:rsid w:val="0042616E"/>
    <w:rsid w:val="0042685E"/>
    <w:rsid w:val="0042777F"/>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5229"/>
    <w:rsid w:val="00445B18"/>
    <w:rsid w:val="00445EDF"/>
    <w:rsid w:val="00445FCE"/>
    <w:rsid w:val="00446C31"/>
    <w:rsid w:val="00447347"/>
    <w:rsid w:val="00447D11"/>
    <w:rsid w:val="004504DF"/>
    <w:rsid w:val="00450638"/>
    <w:rsid w:val="0045130B"/>
    <w:rsid w:val="004519F6"/>
    <w:rsid w:val="00452290"/>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2B15"/>
    <w:rsid w:val="00472B65"/>
    <w:rsid w:val="00474C76"/>
    <w:rsid w:val="0047701A"/>
    <w:rsid w:val="00477D1A"/>
    <w:rsid w:val="00481ACD"/>
    <w:rsid w:val="00481DB7"/>
    <w:rsid w:val="00483AEE"/>
    <w:rsid w:val="00483B7B"/>
    <w:rsid w:val="00483BEB"/>
    <w:rsid w:val="00484065"/>
    <w:rsid w:val="004845D3"/>
    <w:rsid w:val="0048589E"/>
    <w:rsid w:val="004862F8"/>
    <w:rsid w:val="004869AB"/>
    <w:rsid w:val="00490983"/>
    <w:rsid w:val="00490A67"/>
    <w:rsid w:val="00491AA5"/>
    <w:rsid w:val="004921B9"/>
    <w:rsid w:val="00492425"/>
    <w:rsid w:val="00493483"/>
    <w:rsid w:val="0049384D"/>
    <w:rsid w:val="004952C9"/>
    <w:rsid w:val="004958D4"/>
    <w:rsid w:val="00495C46"/>
    <w:rsid w:val="00496007"/>
    <w:rsid w:val="00497FE0"/>
    <w:rsid w:val="004A1486"/>
    <w:rsid w:val="004A1D2C"/>
    <w:rsid w:val="004A1D6A"/>
    <w:rsid w:val="004A25E8"/>
    <w:rsid w:val="004A2CDE"/>
    <w:rsid w:val="004A36DE"/>
    <w:rsid w:val="004A39A8"/>
    <w:rsid w:val="004A5129"/>
    <w:rsid w:val="004A6451"/>
    <w:rsid w:val="004A7E3E"/>
    <w:rsid w:val="004B14AE"/>
    <w:rsid w:val="004B1791"/>
    <w:rsid w:val="004B3B2A"/>
    <w:rsid w:val="004B57E0"/>
    <w:rsid w:val="004C02A8"/>
    <w:rsid w:val="004C2CDF"/>
    <w:rsid w:val="004C3409"/>
    <w:rsid w:val="004C3AA7"/>
    <w:rsid w:val="004C4138"/>
    <w:rsid w:val="004C423B"/>
    <w:rsid w:val="004C512A"/>
    <w:rsid w:val="004C5F85"/>
    <w:rsid w:val="004C6D4D"/>
    <w:rsid w:val="004C7556"/>
    <w:rsid w:val="004C7712"/>
    <w:rsid w:val="004D09F2"/>
    <w:rsid w:val="004D127E"/>
    <w:rsid w:val="004D1951"/>
    <w:rsid w:val="004D3414"/>
    <w:rsid w:val="004D34FE"/>
    <w:rsid w:val="004D3644"/>
    <w:rsid w:val="004D39E1"/>
    <w:rsid w:val="004D3CB8"/>
    <w:rsid w:val="004D4150"/>
    <w:rsid w:val="004D453F"/>
    <w:rsid w:val="004D6CB2"/>
    <w:rsid w:val="004D74A3"/>
    <w:rsid w:val="004D7F61"/>
    <w:rsid w:val="004E03C2"/>
    <w:rsid w:val="004E0570"/>
    <w:rsid w:val="004E081E"/>
    <w:rsid w:val="004E177C"/>
    <w:rsid w:val="004E21EC"/>
    <w:rsid w:val="004E3156"/>
    <w:rsid w:val="004E3216"/>
    <w:rsid w:val="004E349A"/>
    <w:rsid w:val="004E50BD"/>
    <w:rsid w:val="004F0378"/>
    <w:rsid w:val="004F13D5"/>
    <w:rsid w:val="004F2099"/>
    <w:rsid w:val="004F6032"/>
    <w:rsid w:val="004F67E7"/>
    <w:rsid w:val="004F737A"/>
    <w:rsid w:val="004F7D60"/>
    <w:rsid w:val="0050101D"/>
    <w:rsid w:val="0050246C"/>
    <w:rsid w:val="00503027"/>
    <w:rsid w:val="00503FF0"/>
    <w:rsid w:val="00505BFF"/>
    <w:rsid w:val="00506EBB"/>
    <w:rsid w:val="00507263"/>
    <w:rsid w:val="00507789"/>
    <w:rsid w:val="00507925"/>
    <w:rsid w:val="00507ABF"/>
    <w:rsid w:val="005101DC"/>
    <w:rsid w:val="00510BBB"/>
    <w:rsid w:val="00511F3F"/>
    <w:rsid w:val="0051332B"/>
    <w:rsid w:val="00513839"/>
    <w:rsid w:val="00514264"/>
    <w:rsid w:val="0052022F"/>
    <w:rsid w:val="005203AA"/>
    <w:rsid w:val="00521B42"/>
    <w:rsid w:val="00521C26"/>
    <w:rsid w:val="0052217E"/>
    <w:rsid w:val="005229D6"/>
    <w:rsid w:val="005248F4"/>
    <w:rsid w:val="00531920"/>
    <w:rsid w:val="00531E9D"/>
    <w:rsid w:val="00532CA1"/>
    <w:rsid w:val="00533A94"/>
    <w:rsid w:val="00536D56"/>
    <w:rsid w:val="00537247"/>
    <w:rsid w:val="00537964"/>
    <w:rsid w:val="005408C1"/>
    <w:rsid w:val="00540C20"/>
    <w:rsid w:val="00540F7F"/>
    <w:rsid w:val="00541F30"/>
    <w:rsid w:val="00542682"/>
    <w:rsid w:val="00542D2F"/>
    <w:rsid w:val="00543CFA"/>
    <w:rsid w:val="005443F6"/>
    <w:rsid w:val="005446A2"/>
    <w:rsid w:val="005459A4"/>
    <w:rsid w:val="00546A63"/>
    <w:rsid w:val="00551A61"/>
    <w:rsid w:val="00551FB3"/>
    <w:rsid w:val="0055266D"/>
    <w:rsid w:val="00552FBF"/>
    <w:rsid w:val="005538F3"/>
    <w:rsid w:val="00554633"/>
    <w:rsid w:val="0055503C"/>
    <w:rsid w:val="00556765"/>
    <w:rsid w:val="00556B2D"/>
    <w:rsid w:val="00556C4C"/>
    <w:rsid w:val="00560079"/>
    <w:rsid w:val="00560C90"/>
    <w:rsid w:val="005615DA"/>
    <w:rsid w:val="00561B5A"/>
    <w:rsid w:val="00562991"/>
    <w:rsid w:val="005635F6"/>
    <w:rsid w:val="00563844"/>
    <w:rsid w:val="00564171"/>
    <w:rsid w:val="005663D0"/>
    <w:rsid w:val="00570222"/>
    <w:rsid w:val="00571F2F"/>
    <w:rsid w:val="00572F60"/>
    <w:rsid w:val="0057404C"/>
    <w:rsid w:val="00574F1F"/>
    <w:rsid w:val="005752D0"/>
    <w:rsid w:val="0057617F"/>
    <w:rsid w:val="00576FAD"/>
    <w:rsid w:val="00580968"/>
    <w:rsid w:val="00580D7D"/>
    <w:rsid w:val="00581B21"/>
    <w:rsid w:val="00581E2A"/>
    <w:rsid w:val="00583579"/>
    <w:rsid w:val="0058360A"/>
    <w:rsid w:val="005837A9"/>
    <w:rsid w:val="00583D2D"/>
    <w:rsid w:val="00583F15"/>
    <w:rsid w:val="00585406"/>
    <w:rsid w:val="005856E0"/>
    <w:rsid w:val="00585B8D"/>
    <w:rsid w:val="005870E5"/>
    <w:rsid w:val="00590573"/>
    <w:rsid w:val="005917D8"/>
    <w:rsid w:val="00591B7C"/>
    <w:rsid w:val="00592795"/>
    <w:rsid w:val="0059307D"/>
    <w:rsid w:val="00593A90"/>
    <w:rsid w:val="00593BFE"/>
    <w:rsid w:val="00594396"/>
    <w:rsid w:val="005944AD"/>
    <w:rsid w:val="005951B1"/>
    <w:rsid w:val="005A0081"/>
    <w:rsid w:val="005A1075"/>
    <w:rsid w:val="005A154C"/>
    <w:rsid w:val="005A3DC7"/>
    <w:rsid w:val="005A5550"/>
    <w:rsid w:val="005A6DF4"/>
    <w:rsid w:val="005A7045"/>
    <w:rsid w:val="005B15F7"/>
    <w:rsid w:val="005B1A51"/>
    <w:rsid w:val="005B2374"/>
    <w:rsid w:val="005B23DB"/>
    <w:rsid w:val="005B2624"/>
    <w:rsid w:val="005B4831"/>
    <w:rsid w:val="005B4BE3"/>
    <w:rsid w:val="005B5621"/>
    <w:rsid w:val="005B78D9"/>
    <w:rsid w:val="005B7F15"/>
    <w:rsid w:val="005C1770"/>
    <w:rsid w:val="005C1772"/>
    <w:rsid w:val="005C1890"/>
    <w:rsid w:val="005C2CBE"/>
    <w:rsid w:val="005C2DA4"/>
    <w:rsid w:val="005C3C44"/>
    <w:rsid w:val="005C4259"/>
    <w:rsid w:val="005C4A02"/>
    <w:rsid w:val="005C4FC3"/>
    <w:rsid w:val="005C56C2"/>
    <w:rsid w:val="005C6DE6"/>
    <w:rsid w:val="005C6DEF"/>
    <w:rsid w:val="005C6F8B"/>
    <w:rsid w:val="005C75E9"/>
    <w:rsid w:val="005C77C5"/>
    <w:rsid w:val="005C7B8E"/>
    <w:rsid w:val="005D031A"/>
    <w:rsid w:val="005D0722"/>
    <w:rsid w:val="005D0C59"/>
    <w:rsid w:val="005D301E"/>
    <w:rsid w:val="005D4D75"/>
    <w:rsid w:val="005D51A7"/>
    <w:rsid w:val="005D5788"/>
    <w:rsid w:val="005D5AD4"/>
    <w:rsid w:val="005D6182"/>
    <w:rsid w:val="005D661E"/>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3B96"/>
    <w:rsid w:val="005F4DF6"/>
    <w:rsid w:val="005F69B6"/>
    <w:rsid w:val="005F6ECB"/>
    <w:rsid w:val="006014D2"/>
    <w:rsid w:val="0060271C"/>
    <w:rsid w:val="006049C5"/>
    <w:rsid w:val="00604AD8"/>
    <w:rsid w:val="006078D7"/>
    <w:rsid w:val="006102FD"/>
    <w:rsid w:val="00610DD3"/>
    <w:rsid w:val="0061183F"/>
    <w:rsid w:val="0061266A"/>
    <w:rsid w:val="00612A0B"/>
    <w:rsid w:val="006166CE"/>
    <w:rsid w:val="00616F5F"/>
    <w:rsid w:val="006178F4"/>
    <w:rsid w:val="00620DC2"/>
    <w:rsid w:val="006215AA"/>
    <w:rsid w:val="00622122"/>
    <w:rsid w:val="00622149"/>
    <w:rsid w:val="00623538"/>
    <w:rsid w:val="00623906"/>
    <w:rsid w:val="006254BB"/>
    <w:rsid w:val="00625602"/>
    <w:rsid w:val="00625875"/>
    <w:rsid w:val="00625AC6"/>
    <w:rsid w:val="00625C7F"/>
    <w:rsid w:val="00626D81"/>
    <w:rsid w:val="006276FC"/>
    <w:rsid w:val="00627BC5"/>
    <w:rsid w:val="0063104B"/>
    <w:rsid w:val="00631DF3"/>
    <w:rsid w:val="00632E06"/>
    <w:rsid w:val="00634C0B"/>
    <w:rsid w:val="0063512F"/>
    <w:rsid w:val="0063546F"/>
    <w:rsid w:val="00635C87"/>
    <w:rsid w:val="00637553"/>
    <w:rsid w:val="0064214A"/>
    <w:rsid w:val="0064234D"/>
    <w:rsid w:val="00642656"/>
    <w:rsid w:val="006429A4"/>
    <w:rsid w:val="006429F3"/>
    <w:rsid w:val="00643C66"/>
    <w:rsid w:val="006463EA"/>
    <w:rsid w:val="00650CDA"/>
    <w:rsid w:val="0065211E"/>
    <w:rsid w:val="00654A95"/>
    <w:rsid w:val="00661248"/>
    <w:rsid w:val="00661417"/>
    <w:rsid w:val="00662722"/>
    <w:rsid w:val="006633C2"/>
    <w:rsid w:val="00663667"/>
    <w:rsid w:val="00665BEA"/>
    <w:rsid w:val="006667DD"/>
    <w:rsid w:val="00666BBB"/>
    <w:rsid w:val="0067019B"/>
    <w:rsid w:val="006704C7"/>
    <w:rsid w:val="00671436"/>
    <w:rsid w:val="006717D2"/>
    <w:rsid w:val="006720BF"/>
    <w:rsid w:val="006742C8"/>
    <w:rsid w:val="00675AF6"/>
    <w:rsid w:val="00675DC3"/>
    <w:rsid w:val="006769A0"/>
    <w:rsid w:val="00677BC3"/>
    <w:rsid w:val="00677C4E"/>
    <w:rsid w:val="0068099B"/>
    <w:rsid w:val="00682155"/>
    <w:rsid w:val="00682F28"/>
    <w:rsid w:val="0068396B"/>
    <w:rsid w:val="00684A17"/>
    <w:rsid w:val="00685C67"/>
    <w:rsid w:val="0068705C"/>
    <w:rsid w:val="00687F87"/>
    <w:rsid w:val="0069117A"/>
    <w:rsid w:val="006924D0"/>
    <w:rsid w:val="00692838"/>
    <w:rsid w:val="00693F72"/>
    <w:rsid w:val="00695ECE"/>
    <w:rsid w:val="006961BA"/>
    <w:rsid w:val="00696CF7"/>
    <w:rsid w:val="00697197"/>
    <w:rsid w:val="006A0325"/>
    <w:rsid w:val="006A32A7"/>
    <w:rsid w:val="006A59F9"/>
    <w:rsid w:val="006A5D62"/>
    <w:rsid w:val="006A6125"/>
    <w:rsid w:val="006A7D54"/>
    <w:rsid w:val="006B01DC"/>
    <w:rsid w:val="006B0528"/>
    <w:rsid w:val="006B0990"/>
    <w:rsid w:val="006B129F"/>
    <w:rsid w:val="006B166E"/>
    <w:rsid w:val="006B1D4E"/>
    <w:rsid w:val="006B214D"/>
    <w:rsid w:val="006B221B"/>
    <w:rsid w:val="006B6D85"/>
    <w:rsid w:val="006B6DDF"/>
    <w:rsid w:val="006B6E46"/>
    <w:rsid w:val="006B7E0B"/>
    <w:rsid w:val="006C0465"/>
    <w:rsid w:val="006C0573"/>
    <w:rsid w:val="006C1FB9"/>
    <w:rsid w:val="006C2CAC"/>
    <w:rsid w:val="006C3A9F"/>
    <w:rsid w:val="006C4013"/>
    <w:rsid w:val="006C4ADC"/>
    <w:rsid w:val="006C5DA0"/>
    <w:rsid w:val="006C6345"/>
    <w:rsid w:val="006C663A"/>
    <w:rsid w:val="006C6CF8"/>
    <w:rsid w:val="006C6DD9"/>
    <w:rsid w:val="006D0629"/>
    <w:rsid w:val="006D0988"/>
    <w:rsid w:val="006D15FF"/>
    <w:rsid w:val="006D23C9"/>
    <w:rsid w:val="006D2B01"/>
    <w:rsid w:val="006D34B7"/>
    <w:rsid w:val="006D3571"/>
    <w:rsid w:val="006D37A9"/>
    <w:rsid w:val="006D3954"/>
    <w:rsid w:val="006D3D00"/>
    <w:rsid w:val="006D4A95"/>
    <w:rsid w:val="006D54FA"/>
    <w:rsid w:val="006D5AB0"/>
    <w:rsid w:val="006D65C4"/>
    <w:rsid w:val="006D71FC"/>
    <w:rsid w:val="006D7357"/>
    <w:rsid w:val="006E0C8B"/>
    <w:rsid w:val="006E0F07"/>
    <w:rsid w:val="006E2587"/>
    <w:rsid w:val="006E27C7"/>
    <w:rsid w:val="006E2F0F"/>
    <w:rsid w:val="006E58DA"/>
    <w:rsid w:val="006E6B49"/>
    <w:rsid w:val="006E7388"/>
    <w:rsid w:val="006E7CD4"/>
    <w:rsid w:val="006F272F"/>
    <w:rsid w:val="006F2BBF"/>
    <w:rsid w:val="006F2DAB"/>
    <w:rsid w:val="006F4B2E"/>
    <w:rsid w:val="006F5425"/>
    <w:rsid w:val="006F5A7A"/>
    <w:rsid w:val="006F5D47"/>
    <w:rsid w:val="006F67A5"/>
    <w:rsid w:val="006F6A30"/>
    <w:rsid w:val="006F7449"/>
    <w:rsid w:val="0070014F"/>
    <w:rsid w:val="00700CB3"/>
    <w:rsid w:val="007010D2"/>
    <w:rsid w:val="0070211B"/>
    <w:rsid w:val="007022D8"/>
    <w:rsid w:val="00702389"/>
    <w:rsid w:val="0070298C"/>
    <w:rsid w:val="00705135"/>
    <w:rsid w:val="00705BD1"/>
    <w:rsid w:val="0070612F"/>
    <w:rsid w:val="00707238"/>
    <w:rsid w:val="00707BFA"/>
    <w:rsid w:val="007109B4"/>
    <w:rsid w:val="00710A9A"/>
    <w:rsid w:val="00711762"/>
    <w:rsid w:val="0071250A"/>
    <w:rsid w:val="0071446C"/>
    <w:rsid w:val="00714641"/>
    <w:rsid w:val="00714968"/>
    <w:rsid w:val="007153F9"/>
    <w:rsid w:val="0071545A"/>
    <w:rsid w:val="00715921"/>
    <w:rsid w:val="00715E91"/>
    <w:rsid w:val="00716367"/>
    <w:rsid w:val="0071704B"/>
    <w:rsid w:val="00720E57"/>
    <w:rsid w:val="00720F69"/>
    <w:rsid w:val="00721716"/>
    <w:rsid w:val="00721BCD"/>
    <w:rsid w:val="00725C0C"/>
    <w:rsid w:val="00727746"/>
    <w:rsid w:val="007278F4"/>
    <w:rsid w:val="007301F6"/>
    <w:rsid w:val="007307C2"/>
    <w:rsid w:val="007322BA"/>
    <w:rsid w:val="00734999"/>
    <w:rsid w:val="00736436"/>
    <w:rsid w:val="007371E3"/>
    <w:rsid w:val="00740D60"/>
    <w:rsid w:val="0074119D"/>
    <w:rsid w:val="00741515"/>
    <w:rsid w:val="007415B9"/>
    <w:rsid w:val="00742D7B"/>
    <w:rsid w:val="0074397D"/>
    <w:rsid w:val="00744389"/>
    <w:rsid w:val="00744EE6"/>
    <w:rsid w:val="00745463"/>
    <w:rsid w:val="0074560C"/>
    <w:rsid w:val="007461B7"/>
    <w:rsid w:val="0074723F"/>
    <w:rsid w:val="00747F2F"/>
    <w:rsid w:val="00750DB2"/>
    <w:rsid w:val="00751339"/>
    <w:rsid w:val="00751687"/>
    <w:rsid w:val="00752229"/>
    <w:rsid w:val="007529BD"/>
    <w:rsid w:val="007530C6"/>
    <w:rsid w:val="00753352"/>
    <w:rsid w:val="00753B79"/>
    <w:rsid w:val="00755E0E"/>
    <w:rsid w:val="00756450"/>
    <w:rsid w:val="0075661A"/>
    <w:rsid w:val="007569EC"/>
    <w:rsid w:val="00756AD6"/>
    <w:rsid w:val="00756C4D"/>
    <w:rsid w:val="00760343"/>
    <w:rsid w:val="007608F2"/>
    <w:rsid w:val="00761F72"/>
    <w:rsid w:val="007625FE"/>
    <w:rsid w:val="007637AA"/>
    <w:rsid w:val="00764A99"/>
    <w:rsid w:val="00764FF9"/>
    <w:rsid w:val="00766CC5"/>
    <w:rsid w:val="00767C93"/>
    <w:rsid w:val="00771B59"/>
    <w:rsid w:val="00773CD8"/>
    <w:rsid w:val="0077428E"/>
    <w:rsid w:val="00774329"/>
    <w:rsid w:val="00774FDC"/>
    <w:rsid w:val="007758C5"/>
    <w:rsid w:val="00777363"/>
    <w:rsid w:val="00777D30"/>
    <w:rsid w:val="00782C0D"/>
    <w:rsid w:val="007830FE"/>
    <w:rsid w:val="007831AA"/>
    <w:rsid w:val="00783976"/>
    <w:rsid w:val="007859AC"/>
    <w:rsid w:val="00790708"/>
    <w:rsid w:val="00790A94"/>
    <w:rsid w:val="00790B8E"/>
    <w:rsid w:val="00792D17"/>
    <w:rsid w:val="00794362"/>
    <w:rsid w:val="00794D9E"/>
    <w:rsid w:val="007950CA"/>
    <w:rsid w:val="0079715D"/>
    <w:rsid w:val="00797668"/>
    <w:rsid w:val="00797FDA"/>
    <w:rsid w:val="007A2023"/>
    <w:rsid w:val="007A28AE"/>
    <w:rsid w:val="007A2A9C"/>
    <w:rsid w:val="007A4D7B"/>
    <w:rsid w:val="007A5D77"/>
    <w:rsid w:val="007A7B0E"/>
    <w:rsid w:val="007B020F"/>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B21"/>
    <w:rsid w:val="007B5F82"/>
    <w:rsid w:val="007B79B4"/>
    <w:rsid w:val="007C07A8"/>
    <w:rsid w:val="007C1167"/>
    <w:rsid w:val="007C13D3"/>
    <w:rsid w:val="007C3AC1"/>
    <w:rsid w:val="007C55F1"/>
    <w:rsid w:val="007C7F75"/>
    <w:rsid w:val="007D14D5"/>
    <w:rsid w:val="007D18E0"/>
    <w:rsid w:val="007D21F4"/>
    <w:rsid w:val="007D256E"/>
    <w:rsid w:val="007D3979"/>
    <w:rsid w:val="007D6544"/>
    <w:rsid w:val="007D7C4B"/>
    <w:rsid w:val="007D7F2F"/>
    <w:rsid w:val="007E0B65"/>
    <w:rsid w:val="007E1314"/>
    <w:rsid w:val="007E1E16"/>
    <w:rsid w:val="007E27C9"/>
    <w:rsid w:val="007E28E2"/>
    <w:rsid w:val="007E3EC6"/>
    <w:rsid w:val="007E4F9D"/>
    <w:rsid w:val="007E593B"/>
    <w:rsid w:val="007E5A13"/>
    <w:rsid w:val="007E669D"/>
    <w:rsid w:val="007E6701"/>
    <w:rsid w:val="007E7DB0"/>
    <w:rsid w:val="007F1273"/>
    <w:rsid w:val="007F20CF"/>
    <w:rsid w:val="007F2D1F"/>
    <w:rsid w:val="007F2FE9"/>
    <w:rsid w:val="007F3FD6"/>
    <w:rsid w:val="007F46F2"/>
    <w:rsid w:val="007F6980"/>
    <w:rsid w:val="0080485C"/>
    <w:rsid w:val="00804B41"/>
    <w:rsid w:val="00804EC7"/>
    <w:rsid w:val="00805A71"/>
    <w:rsid w:val="0080790C"/>
    <w:rsid w:val="00811C02"/>
    <w:rsid w:val="00813045"/>
    <w:rsid w:val="00813B36"/>
    <w:rsid w:val="00814339"/>
    <w:rsid w:val="0081438D"/>
    <w:rsid w:val="008159C0"/>
    <w:rsid w:val="00816101"/>
    <w:rsid w:val="008166AA"/>
    <w:rsid w:val="00816BD3"/>
    <w:rsid w:val="00816CF8"/>
    <w:rsid w:val="008202DC"/>
    <w:rsid w:val="0082388F"/>
    <w:rsid w:val="008241F0"/>
    <w:rsid w:val="00824E8E"/>
    <w:rsid w:val="00825019"/>
    <w:rsid w:val="00825584"/>
    <w:rsid w:val="008265BF"/>
    <w:rsid w:val="00826605"/>
    <w:rsid w:val="008271F5"/>
    <w:rsid w:val="00830177"/>
    <w:rsid w:val="0083107C"/>
    <w:rsid w:val="008316F0"/>
    <w:rsid w:val="008322BA"/>
    <w:rsid w:val="008322F9"/>
    <w:rsid w:val="00832D11"/>
    <w:rsid w:val="00834551"/>
    <w:rsid w:val="00834733"/>
    <w:rsid w:val="00834921"/>
    <w:rsid w:val="00836127"/>
    <w:rsid w:val="00836549"/>
    <w:rsid w:val="00837069"/>
    <w:rsid w:val="0084002B"/>
    <w:rsid w:val="00840494"/>
    <w:rsid w:val="00840510"/>
    <w:rsid w:val="0084207B"/>
    <w:rsid w:val="00842C14"/>
    <w:rsid w:val="00844F96"/>
    <w:rsid w:val="00845191"/>
    <w:rsid w:val="00845453"/>
    <w:rsid w:val="008464DE"/>
    <w:rsid w:val="00846C71"/>
    <w:rsid w:val="0084773D"/>
    <w:rsid w:val="00847F1E"/>
    <w:rsid w:val="00850989"/>
    <w:rsid w:val="008509A6"/>
    <w:rsid w:val="0085149E"/>
    <w:rsid w:val="0085205E"/>
    <w:rsid w:val="00853516"/>
    <w:rsid w:val="008539CA"/>
    <w:rsid w:val="00853F05"/>
    <w:rsid w:val="0085557C"/>
    <w:rsid w:val="0085758B"/>
    <w:rsid w:val="008578EB"/>
    <w:rsid w:val="008603D8"/>
    <w:rsid w:val="00860CC1"/>
    <w:rsid w:val="00860E36"/>
    <w:rsid w:val="008617AA"/>
    <w:rsid w:val="0086313D"/>
    <w:rsid w:val="008635F5"/>
    <w:rsid w:val="008638E8"/>
    <w:rsid w:val="008645B2"/>
    <w:rsid w:val="008657EF"/>
    <w:rsid w:val="00866ECF"/>
    <w:rsid w:val="00867DEF"/>
    <w:rsid w:val="00870CB9"/>
    <w:rsid w:val="008727D5"/>
    <w:rsid w:val="008735E4"/>
    <w:rsid w:val="00875186"/>
    <w:rsid w:val="0087707F"/>
    <w:rsid w:val="008776F2"/>
    <w:rsid w:val="008777FE"/>
    <w:rsid w:val="00877DC9"/>
    <w:rsid w:val="00880B26"/>
    <w:rsid w:val="0088231B"/>
    <w:rsid w:val="00882F38"/>
    <w:rsid w:val="00882FA3"/>
    <w:rsid w:val="00884B0C"/>
    <w:rsid w:val="0088691F"/>
    <w:rsid w:val="00890EDB"/>
    <w:rsid w:val="008914EF"/>
    <w:rsid w:val="00892A9D"/>
    <w:rsid w:val="00893344"/>
    <w:rsid w:val="0089601B"/>
    <w:rsid w:val="0089631A"/>
    <w:rsid w:val="00896496"/>
    <w:rsid w:val="00897E2E"/>
    <w:rsid w:val="008A180E"/>
    <w:rsid w:val="008A1C1D"/>
    <w:rsid w:val="008A38E8"/>
    <w:rsid w:val="008A3F54"/>
    <w:rsid w:val="008A4346"/>
    <w:rsid w:val="008A47B3"/>
    <w:rsid w:val="008A627E"/>
    <w:rsid w:val="008A7987"/>
    <w:rsid w:val="008A7E1F"/>
    <w:rsid w:val="008B03C3"/>
    <w:rsid w:val="008B09D9"/>
    <w:rsid w:val="008B0B44"/>
    <w:rsid w:val="008B1D35"/>
    <w:rsid w:val="008B1F0E"/>
    <w:rsid w:val="008B2AAE"/>
    <w:rsid w:val="008B2C78"/>
    <w:rsid w:val="008B32F5"/>
    <w:rsid w:val="008B38B5"/>
    <w:rsid w:val="008B3A92"/>
    <w:rsid w:val="008B4DA0"/>
    <w:rsid w:val="008B5ADB"/>
    <w:rsid w:val="008B60AC"/>
    <w:rsid w:val="008B77E9"/>
    <w:rsid w:val="008B78B7"/>
    <w:rsid w:val="008C123D"/>
    <w:rsid w:val="008C1CCC"/>
    <w:rsid w:val="008C1F33"/>
    <w:rsid w:val="008C38DE"/>
    <w:rsid w:val="008C3E68"/>
    <w:rsid w:val="008C4CAC"/>
    <w:rsid w:val="008C53F0"/>
    <w:rsid w:val="008C5534"/>
    <w:rsid w:val="008C6773"/>
    <w:rsid w:val="008C6A46"/>
    <w:rsid w:val="008C77D0"/>
    <w:rsid w:val="008C7A7D"/>
    <w:rsid w:val="008C7A84"/>
    <w:rsid w:val="008C7B1E"/>
    <w:rsid w:val="008D00A0"/>
    <w:rsid w:val="008D325C"/>
    <w:rsid w:val="008D325F"/>
    <w:rsid w:val="008D3B34"/>
    <w:rsid w:val="008D417A"/>
    <w:rsid w:val="008D4D4D"/>
    <w:rsid w:val="008D5745"/>
    <w:rsid w:val="008D5B7A"/>
    <w:rsid w:val="008D685D"/>
    <w:rsid w:val="008D79AD"/>
    <w:rsid w:val="008E0209"/>
    <w:rsid w:val="008E04BD"/>
    <w:rsid w:val="008E08D1"/>
    <w:rsid w:val="008E22D6"/>
    <w:rsid w:val="008E380B"/>
    <w:rsid w:val="008E5186"/>
    <w:rsid w:val="008E5E5A"/>
    <w:rsid w:val="008E67CF"/>
    <w:rsid w:val="008E6802"/>
    <w:rsid w:val="008F1F6A"/>
    <w:rsid w:val="008F2B70"/>
    <w:rsid w:val="008F390F"/>
    <w:rsid w:val="008F6305"/>
    <w:rsid w:val="009005FC"/>
    <w:rsid w:val="00901144"/>
    <w:rsid w:val="00901CEB"/>
    <w:rsid w:val="009024A8"/>
    <w:rsid w:val="00903168"/>
    <w:rsid w:val="00903272"/>
    <w:rsid w:val="00904B54"/>
    <w:rsid w:val="0090620F"/>
    <w:rsid w:val="00911AA8"/>
    <w:rsid w:val="00913B0B"/>
    <w:rsid w:val="009143E9"/>
    <w:rsid w:val="009156EA"/>
    <w:rsid w:val="00916E63"/>
    <w:rsid w:val="009176E0"/>
    <w:rsid w:val="00920EA0"/>
    <w:rsid w:val="00921B7B"/>
    <w:rsid w:val="0092302B"/>
    <w:rsid w:val="00923374"/>
    <w:rsid w:val="00923759"/>
    <w:rsid w:val="00926338"/>
    <w:rsid w:val="009267E2"/>
    <w:rsid w:val="009302B7"/>
    <w:rsid w:val="009325AA"/>
    <w:rsid w:val="00932AC2"/>
    <w:rsid w:val="00932F06"/>
    <w:rsid w:val="00933337"/>
    <w:rsid w:val="00933D9A"/>
    <w:rsid w:val="00933E24"/>
    <w:rsid w:val="00934541"/>
    <w:rsid w:val="009348C7"/>
    <w:rsid w:val="00934C3A"/>
    <w:rsid w:val="0093515C"/>
    <w:rsid w:val="00937044"/>
    <w:rsid w:val="009372FE"/>
    <w:rsid w:val="00943436"/>
    <w:rsid w:val="00944229"/>
    <w:rsid w:val="00944B52"/>
    <w:rsid w:val="00944D53"/>
    <w:rsid w:val="00945127"/>
    <w:rsid w:val="00945D7C"/>
    <w:rsid w:val="00945E02"/>
    <w:rsid w:val="00946C0A"/>
    <w:rsid w:val="00947E55"/>
    <w:rsid w:val="00950A9B"/>
    <w:rsid w:val="00952ABA"/>
    <w:rsid w:val="00952C05"/>
    <w:rsid w:val="00952FA4"/>
    <w:rsid w:val="009530EF"/>
    <w:rsid w:val="00954F2C"/>
    <w:rsid w:val="00960498"/>
    <w:rsid w:val="009612E4"/>
    <w:rsid w:val="0096147E"/>
    <w:rsid w:val="00961480"/>
    <w:rsid w:val="00961B02"/>
    <w:rsid w:val="00961D3B"/>
    <w:rsid w:val="00962878"/>
    <w:rsid w:val="0096412D"/>
    <w:rsid w:val="00964608"/>
    <w:rsid w:val="0096524F"/>
    <w:rsid w:val="00970130"/>
    <w:rsid w:val="0097026B"/>
    <w:rsid w:val="00971C34"/>
    <w:rsid w:val="0097268E"/>
    <w:rsid w:val="00972FE6"/>
    <w:rsid w:val="00972FFF"/>
    <w:rsid w:val="009732D8"/>
    <w:rsid w:val="0097462E"/>
    <w:rsid w:val="0097503C"/>
    <w:rsid w:val="00975291"/>
    <w:rsid w:val="009768E9"/>
    <w:rsid w:val="00976D37"/>
    <w:rsid w:val="0098126E"/>
    <w:rsid w:val="00981F07"/>
    <w:rsid w:val="00984F96"/>
    <w:rsid w:val="00985C01"/>
    <w:rsid w:val="0098642D"/>
    <w:rsid w:val="0099004F"/>
    <w:rsid w:val="009904FF"/>
    <w:rsid w:val="009906E1"/>
    <w:rsid w:val="009913F6"/>
    <w:rsid w:val="00991A29"/>
    <w:rsid w:val="009925A0"/>
    <w:rsid w:val="00993168"/>
    <w:rsid w:val="009939C8"/>
    <w:rsid w:val="009941E6"/>
    <w:rsid w:val="009946B8"/>
    <w:rsid w:val="009A0994"/>
    <w:rsid w:val="009A271F"/>
    <w:rsid w:val="009A4D91"/>
    <w:rsid w:val="009A4FD2"/>
    <w:rsid w:val="009A5732"/>
    <w:rsid w:val="009A6AE6"/>
    <w:rsid w:val="009A7592"/>
    <w:rsid w:val="009A79DB"/>
    <w:rsid w:val="009A7BD5"/>
    <w:rsid w:val="009B0523"/>
    <w:rsid w:val="009B1CE2"/>
    <w:rsid w:val="009B1CEB"/>
    <w:rsid w:val="009B1FD0"/>
    <w:rsid w:val="009B205E"/>
    <w:rsid w:val="009B208C"/>
    <w:rsid w:val="009B2FE4"/>
    <w:rsid w:val="009B53B6"/>
    <w:rsid w:val="009B5F19"/>
    <w:rsid w:val="009B746F"/>
    <w:rsid w:val="009C0633"/>
    <w:rsid w:val="009C0BCB"/>
    <w:rsid w:val="009C12D9"/>
    <w:rsid w:val="009C1C0D"/>
    <w:rsid w:val="009C27FD"/>
    <w:rsid w:val="009C475D"/>
    <w:rsid w:val="009C5A58"/>
    <w:rsid w:val="009C5E63"/>
    <w:rsid w:val="009C5F26"/>
    <w:rsid w:val="009D2E10"/>
    <w:rsid w:val="009D3375"/>
    <w:rsid w:val="009D401C"/>
    <w:rsid w:val="009D50D7"/>
    <w:rsid w:val="009D6381"/>
    <w:rsid w:val="009D66A7"/>
    <w:rsid w:val="009D6B64"/>
    <w:rsid w:val="009E1C20"/>
    <w:rsid w:val="009E233F"/>
    <w:rsid w:val="009E39C9"/>
    <w:rsid w:val="009E4BEA"/>
    <w:rsid w:val="009E4CF1"/>
    <w:rsid w:val="009E61D0"/>
    <w:rsid w:val="009F0629"/>
    <w:rsid w:val="009F0821"/>
    <w:rsid w:val="009F178C"/>
    <w:rsid w:val="009F3325"/>
    <w:rsid w:val="009F3D09"/>
    <w:rsid w:val="00A00C64"/>
    <w:rsid w:val="00A027B8"/>
    <w:rsid w:val="00A02E58"/>
    <w:rsid w:val="00A033C6"/>
    <w:rsid w:val="00A035D9"/>
    <w:rsid w:val="00A0687D"/>
    <w:rsid w:val="00A069B5"/>
    <w:rsid w:val="00A06EA0"/>
    <w:rsid w:val="00A06F8C"/>
    <w:rsid w:val="00A10293"/>
    <w:rsid w:val="00A10DFC"/>
    <w:rsid w:val="00A11B64"/>
    <w:rsid w:val="00A130E8"/>
    <w:rsid w:val="00A144EF"/>
    <w:rsid w:val="00A155EE"/>
    <w:rsid w:val="00A16EFB"/>
    <w:rsid w:val="00A176C3"/>
    <w:rsid w:val="00A20F32"/>
    <w:rsid w:val="00A27FC9"/>
    <w:rsid w:val="00A305D1"/>
    <w:rsid w:val="00A3102B"/>
    <w:rsid w:val="00A31059"/>
    <w:rsid w:val="00A3365C"/>
    <w:rsid w:val="00A34CDF"/>
    <w:rsid w:val="00A35204"/>
    <w:rsid w:val="00A35437"/>
    <w:rsid w:val="00A35586"/>
    <w:rsid w:val="00A36A4D"/>
    <w:rsid w:val="00A37E5B"/>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797"/>
    <w:rsid w:val="00A5632D"/>
    <w:rsid w:val="00A56D56"/>
    <w:rsid w:val="00A60D52"/>
    <w:rsid w:val="00A614A1"/>
    <w:rsid w:val="00A618D6"/>
    <w:rsid w:val="00A63ED3"/>
    <w:rsid w:val="00A6474E"/>
    <w:rsid w:val="00A6649A"/>
    <w:rsid w:val="00A66796"/>
    <w:rsid w:val="00A66DFC"/>
    <w:rsid w:val="00A67543"/>
    <w:rsid w:val="00A679FF"/>
    <w:rsid w:val="00A703A1"/>
    <w:rsid w:val="00A711BF"/>
    <w:rsid w:val="00A71286"/>
    <w:rsid w:val="00A71F87"/>
    <w:rsid w:val="00A7325D"/>
    <w:rsid w:val="00A746D6"/>
    <w:rsid w:val="00A74800"/>
    <w:rsid w:val="00A74DA4"/>
    <w:rsid w:val="00A7500F"/>
    <w:rsid w:val="00A75B01"/>
    <w:rsid w:val="00A77B82"/>
    <w:rsid w:val="00A80D4E"/>
    <w:rsid w:val="00A8294B"/>
    <w:rsid w:val="00A83E89"/>
    <w:rsid w:val="00A84231"/>
    <w:rsid w:val="00A854A4"/>
    <w:rsid w:val="00A85F69"/>
    <w:rsid w:val="00A913C6"/>
    <w:rsid w:val="00A923A0"/>
    <w:rsid w:val="00A92932"/>
    <w:rsid w:val="00A93B3A"/>
    <w:rsid w:val="00A95D02"/>
    <w:rsid w:val="00A95EB9"/>
    <w:rsid w:val="00A9623E"/>
    <w:rsid w:val="00AA0282"/>
    <w:rsid w:val="00AA1363"/>
    <w:rsid w:val="00AA3244"/>
    <w:rsid w:val="00AA42C2"/>
    <w:rsid w:val="00AA46C6"/>
    <w:rsid w:val="00AA48B4"/>
    <w:rsid w:val="00AA4DA6"/>
    <w:rsid w:val="00AA593D"/>
    <w:rsid w:val="00AA6002"/>
    <w:rsid w:val="00AA6907"/>
    <w:rsid w:val="00AA7734"/>
    <w:rsid w:val="00AA77B8"/>
    <w:rsid w:val="00AA7ECA"/>
    <w:rsid w:val="00AB14E6"/>
    <w:rsid w:val="00AB2D86"/>
    <w:rsid w:val="00AB383F"/>
    <w:rsid w:val="00AB553B"/>
    <w:rsid w:val="00AB5E0D"/>
    <w:rsid w:val="00AB67CD"/>
    <w:rsid w:val="00AB6B20"/>
    <w:rsid w:val="00AB6F8F"/>
    <w:rsid w:val="00AC0BDF"/>
    <w:rsid w:val="00AC6B94"/>
    <w:rsid w:val="00AC7EF5"/>
    <w:rsid w:val="00AD00FE"/>
    <w:rsid w:val="00AD1D70"/>
    <w:rsid w:val="00AD1E9F"/>
    <w:rsid w:val="00AD1F24"/>
    <w:rsid w:val="00AD2653"/>
    <w:rsid w:val="00AD2ACC"/>
    <w:rsid w:val="00AD3A0F"/>
    <w:rsid w:val="00AD68B1"/>
    <w:rsid w:val="00AE233F"/>
    <w:rsid w:val="00AE27AB"/>
    <w:rsid w:val="00AE2842"/>
    <w:rsid w:val="00AE2B14"/>
    <w:rsid w:val="00AE34A6"/>
    <w:rsid w:val="00AE4DD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336C"/>
    <w:rsid w:val="00B05284"/>
    <w:rsid w:val="00B05F98"/>
    <w:rsid w:val="00B06A43"/>
    <w:rsid w:val="00B06BB4"/>
    <w:rsid w:val="00B06FE7"/>
    <w:rsid w:val="00B0730F"/>
    <w:rsid w:val="00B10B94"/>
    <w:rsid w:val="00B10D69"/>
    <w:rsid w:val="00B11780"/>
    <w:rsid w:val="00B13A54"/>
    <w:rsid w:val="00B152EA"/>
    <w:rsid w:val="00B1554F"/>
    <w:rsid w:val="00B16231"/>
    <w:rsid w:val="00B171A5"/>
    <w:rsid w:val="00B175B1"/>
    <w:rsid w:val="00B176EE"/>
    <w:rsid w:val="00B203E8"/>
    <w:rsid w:val="00B205BE"/>
    <w:rsid w:val="00B20608"/>
    <w:rsid w:val="00B21CF1"/>
    <w:rsid w:val="00B2282C"/>
    <w:rsid w:val="00B2295D"/>
    <w:rsid w:val="00B237C3"/>
    <w:rsid w:val="00B23B84"/>
    <w:rsid w:val="00B24DCD"/>
    <w:rsid w:val="00B2599D"/>
    <w:rsid w:val="00B25C70"/>
    <w:rsid w:val="00B25F41"/>
    <w:rsid w:val="00B27914"/>
    <w:rsid w:val="00B27E4B"/>
    <w:rsid w:val="00B304AA"/>
    <w:rsid w:val="00B307CF"/>
    <w:rsid w:val="00B32342"/>
    <w:rsid w:val="00B3293C"/>
    <w:rsid w:val="00B32AA5"/>
    <w:rsid w:val="00B35E00"/>
    <w:rsid w:val="00B41244"/>
    <w:rsid w:val="00B41520"/>
    <w:rsid w:val="00B41619"/>
    <w:rsid w:val="00B4240A"/>
    <w:rsid w:val="00B43F29"/>
    <w:rsid w:val="00B44307"/>
    <w:rsid w:val="00B4460A"/>
    <w:rsid w:val="00B447C8"/>
    <w:rsid w:val="00B454A9"/>
    <w:rsid w:val="00B45B01"/>
    <w:rsid w:val="00B45C32"/>
    <w:rsid w:val="00B46B02"/>
    <w:rsid w:val="00B471C7"/>
    <w:rsid w:val="00B47DFE"/>
    <w:rsid w:val="00B51B63"/>
    <w:rsid w:val="00B54D6E"/>
    <w:rsid w:val="00B567D7"/>
    <w:rsid w:val="00B57A96"/>
    <w:rsid w:val="00B601A6"/>
    <w:rsid w:val="00B6167D"/>
    <w:rsid w:val="00B62A5A"/>
    <w:rsid w:val="00B62F79"/>
    <w:rsid w:val="00B63732"/>
    <w:rsid w:val="00B6388D"/>
    <w:rsid w:val="00B641DC"/>
    <w:rsid w:val="00B65021"/>
    <w:rsid w:val="00B66EA2"/>
    <w:rsid w:val="00B67137"/>
    <w:rsid w:val="00B67C12"/>
    <w:rsid w:val="00B70FAB"/>
    <w:rsid w:val="00B71343"/>
    <w:rsid w:val="00B73D46"/>
    <w:rsid w:val="00B742EA"/>
    <w:rsid w:val="00B74AD4"/>
    <w:rsid w:val="00B75377"/>
    <w:rsid w:val="00B75AEB"/>
    <w:rsid w:val="00B76AB2"/>
    <w:rsid w:val="00B805B0"/>
    <w:rsid w:val="00B80C4B"/>
    <w:rsid w:val="00B81A7E"/>
    <w:rsid w:val="00B81C8A"/>
    <w:rsid w:val="00B8263E"/>
    <w:rsid w:val="00B83B88"/>
    <w:rsid w:val="00B83EA0"/>
    <w:rsid w:val="00B852F6"/>
    <w:rsid w:val="00B8765B"/>
    <w:rsid w:val="00B87C94"/>
    <w:rsid w:val="00B87FFA"/>
    <w:rsid w:val="00B90312"/>
    <w:rsid w:val="00B909FD"/>
    <w:rsid w:val="00B91754"/>
    <w:rsid w:val="00B92AE0"/>
    <w:rsid w:val="00B92EFD"/>
    <w:rsid w:val="00B94C48"/>
    <w:rsid w:val="00B953D5"/>
    <w:rsid w:val="00B9768A"/>
    <w:rsid w:val="00BA0A5E"/>
    <w:rsid w:val="00BA1426"/>
    <w:rsid w:val="00BA1440"/>
    <w:rsid w:val="00BA21D4"/>
    <w:rsid w:val="00BA47E5"/>
    <w:rsid w:val="00BA7AA3"/>
    <w:rsid w:val="00BB0736"/>
    <w:rsid w:val="00BB1BDB"/>
    <w:rsid w:val="00BB33B0"/>
    <w:rsid w:val="00BB5131"/>
    <w:rsid w:val="00BB5D2D"/>
    <w:rsid w:val="00BB6C24"/>
    <w:rsid w:val="00BB7359"/>
    <w:rsid w:val="00BC0420"/>
    <w:rsid w:val="00BC1158"/>
    <w:rsid w:val="00BC1DC5"/>
    <w:rsid w:val="00BC1FD1"/>
    <w:rsid w:val="00BC20EA"/>
    <w:rsid w:val="00BC3810"/>
    <w:rsid w:val="00BC3F18"/>
    <w:rsid w:val="00BC3F47"/>
    <w:rsid w:val="00BC50AC"/>
    <w:rsid w:val="00BC5C6E"/>
    <w:rsid w:val="00BC6F63"/>
    <w:rsid w:val="00BD0347"/>
    <w:rsid w:val="00BD1270"/>
    <w:rsid w:val="00BD1A67"/>
    <w:rsid w:val="00BD293E"/>
    <w:rsid w:val="00BD3306"/>
    <w:rsid w:val="00BD3C0B"/>
    <w:rsid w:val="00BD5743"/>
    <w:rsid w:val="00BD5BE7"/>
    <w:rsid w:val="00BD626D"/>
    <w:rsid w:val="00BD647F"/>
    <w:rsid w:val="00BD739C"/>
    <w:rsid w:val="00BD7E5C"/>
    <w:rsid w:val="00BE16AE"/>
    <w:rsid w:val="00BE2247"/>
    <w:rsid w:val="00BE2D88"/>
    <w:rsid w:val="00BE43A5"/>
    <w:rsid w:val="00BE4548"/>
    <w:rsid w:val="00BE5EC0"/>
    <w:rsid w:val="00BE70F2"/>
    <w:rsid w:val="00BF0513"/>
    <w:rsid w:val="00BF1E17"/>
    <w:rsid w:val="00BF1F6D"/>
    <w:rsid w:val="00BF3F6E"/>
    <w:rsid w:val="00BF7069"/>
    <w:rsid w:val="00BF7DD5"/>
    <w:rsid w:val="00C006BE"/>
    <w:rsid w:val="00C02A40"/>
    <w:rsid w:val="00C02FB1"/>
    <w:rsid w:val="00C03B5D"/>
    <w:rsid w:val="00C03C67"/>
    <w:rsid w:val="00C04EB5"/>
    <w:rsid w:val="00C05B60"/>
    <w:rsid w:val="00C06E89"/>
    <w:rsid w:val="00C0754B"/>
    <w:rsid w:val="00C11DFB"/>
    <w:rsid w:val="00C11EE3"/>
    <w:rsid w:val="00C12548"/>
    <w:rsid w:val="00C12FDA"/>
    <w:rsid w:val="00C143EA"/>
    <w:rsid w:val="00C1476C"/>
    <w:rsid w:val="00C16F62"/>
    <w:rsid w:val="00C17239"/>
    <w:rsid w:val="00C2004D"/>
    <w:rsid w:val="00C21297"/>
    <w:rsid w:val="00C21342"/>
    <w:rsid w:val="00C22003"/>
    <w:rsid w:val="00C23AAE"/>
    <w:rsid w:val="00C23C83"/>
    <w:rsid w:val="00C25650"/>
    <w:rsid w:val="00C25D27"/>
    <w:rsid w:val="00C25D8D"/>
    <w:rsid w:val="00C30C3E"/>
    <w:rsid w:val="00C311FC"/>
    <w:rsid w:val="00C31E16"/>
    <w:rsid w:val="00C3278C"/>
    <w:rsid w:val="00C3288E"/>
    <w:rsid w:val="00C33026"/>
    <w:rsid w:val="00C343DD"/>
    <w:rsid w:val="00C34493"/>
    <w:rsid w:val="00C34EFF"/>
    <w:rsid w:val="00C36DD3"/>
    <w:rsid w:val="00C37A6A"/>
    <w:rsid w:val="00C40DEA"/>
    <w:rsid w:val="00C41F3D"/>
    <w:rsid w:val="00C4331E"/>
    <w:rsid w:val="00C43EC0"/>
    <w:rsid w:val="00C4488D"/>
    <w:rsid w:val="00C44C69"/>
    <w:rsid w:val="00C45025"/>
    <w:rsid w:val="00C4657C"/>
    <w:rsid w:val="00C46E2A"/>
    <w:rsid w:val="00C50793"/>
    <w:rsid w:val="00C510B8"/>
    <w:rsid w:val="00C51E6B"/>
    <w:rsid w:val="00C52021"/>
    <w:rsid w:val="00C536C3"/>
    <w:rsid w:val="00C53B76"/>
    <w:rsid w:val="00C5457C"/>
    <w:rsid w:val="00C55186"/>
    <w:rsid w:val="00C552E2"/>
    <w:rsid w:val="00C5690E"/>
    <w:rsid w:val="00C56B89"/>
    <w:rsid w:val="00C57238"/>
    <w:rsid w:val="00C57DFB"/>
    <w:rsid w:val="00C60824"/>
    <w:rsid w:val="00C60825"/>
    <w:rsid w:val="00C61C5B"/>
    <w:rsid w:val="00C62180"/>
    <w:rsid w:val="00C62508"/>
    <w:rsid w:val="00C62A3C"/>
    <w:rsid w:val="00C63F01"/>
    <w:rsid w:val="00C6477C"/>
    <w:rsid w:val="00C64B2C"/>
    <w:rsid w:val="00C64E06"/>
    <w:rsid w:val="00C669F5"/>
    <w:rsid w:val="00C675BF"/>
    <w:rsid w:val="00C67CAA"/>
    <w:rsid w:val="00C700BC"/>
    <w:rsid w:val="00C708CD"/>
    <w:rsid w:val="00C71DC5"/>
    <w:rsid w:val="00C72359"/>
    <w:rsid w:val="00C72E78"/>
    <w:rsid w:val="00C7314E"/>
    <w:rsid w:val="00C742AC"/>
    <w:rsid w:val="00C746B0"/>
    <w:rsid w:val="00C74CFC"/>
    <w:rsid w:val="00C7558C"/>
    <w:rsid w:val="00C775CE"/>
    <w:rsid w:val="00C82151"/>
    <w:rsid w:val="00C872DB"/>
    <w:rsid w:val="00C911E9"/>
    <w:rsid w:val="00C92861"/>
    <w:rsid w:val="00C92B96"/>
    <w:rsid w:val="00C92E02"/>
    <w:rsid w:val="00C939EB"/>
    <w:rsid w:val="00C93A70"/>
    <w:rsid w:val="00C93D0F"/>
    <w:rsid w:val="00C9525E"/>
    <w:rsid w:val="00C95910"/>
    <w:rsid w:val="00C95BE9"/>
    <w:rsid w:val="00C96CE5"/>
    <w:rsid w:val="00CA003C"/>
    <w:rsid w:val="00CA0502"/>
    <w:rsid w:val="00CA0A06"/>
    <w:rsid w:val="00CA1E32"/>
    <w:rsid w:val="00CA3F17"/>
    <w:rsid w:val="00CA3FCB"/>
    <w:rsid w:val="00CA4445"/>
    <w:rsid w:val="00CA4707"/>
    <w:rsid w:val="00CA4896"/>
    <w:rsid w:val="00CA5C94"/>
    <w:rsid w:val="00CA66AF"/>
    <w:rsid w:val="00CA6FA0"/>
    <w:rsid w:val="00CA78AB"/>
    <w:rsid w:val="00CB2D2B"/>
    <w:rsid w:val="00CB3F71"/>
    <w:rsid w:val="00CB430F"/>
    <w:rsid w:val="00CB43CE"/>
    <w:rsid w:val="00CB46E6"/>
    <w:rsid w:val="00CB4987"/>
    <w:rsid w:val="00CB5800"/>
    <w:rsid w:val="00CB5C52"/>
    <w:rsid w:val="00CB6518"/>
    <w:rsid w:val="00CB6D2E"/>
    <w:rsid w:val="00CB6E76"/>
    <w:rsid w:val="00CB7512"/>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503D"/>
    <w:rsid w:val="00CD6061"/>
    <w:rsid w:val="00CD7020"/>
    <w:rsid w:val="00CE061E"/>
    <w:rsid w:val="00CE097D"/>
    <w:rsid w:val="00CE1A20"/>
    <w:rsid w:val="00CE3314"/>
    <w:rsid w:val="00CE4492"/>
    <w:rsid w:val="00CE44A9"/>
    <w:rsid w:val="00CE48D2"/>
    <w:rsid w:val="00CE5E8E"/>
    <w:rsid w:val="00CE611D"/>
    <w:rsid w:val="00CE7556"/>
    <w:rsid w:val="00CE75CB"/>
    <w:rsid w:val="00CF0C9E"/>
    <w:rsid w:val="00CF1116"/>
    <w:rsid w:val="00CF1191"/>
    <w:rsid w:val="00CF2281"/>
    <w:rsid w:val="00CF27F4"/>
    <w:rsid w:val="00CF2A18"/>
    <w:rsid w:val="00CF2F25"/>
    <w:rsid w:val="00CF4BC6"/>
    <w:rsid w:val="00CF5D36"/>
    <w:rsid w:val="00D001F1"/>
    <w:rsid w:val="00D0535B"/>
    <w:rsid w:val="00D056EF"/>
    <w:rsid w:val="00D05E32"/>
    <w:rsid w:val="00D06EF9"/>
    <w:rsid w:val="00D074BA"/>
    <w:rsid w:val="00D12B20"/>
    <w:rsid w:val="00D13195"/>
    <w:rsid w:val="00D14D9E"/>
    <w:rsid w:val="00D16230"/>
    <w:rsid w:val="00D16AFC"/>
    <w:rsid w:val="00D16F25"/>
    <w:rsid w:val="00D17208"/>
    <w:rsid w:val="00D1752F"/>
    <w:rsid w:val="00D20CC0"/>
    <w:rsid w:val="00D20CE3"/>
    <w:rsid w:val="00D21CBC"/>
    <w:rsid w:val="00D220E0"/>
    <w:rsid w:val="00D22377"/>
    <w:rsid w:val="00D233D1"/>
    <w:rsid w:val="00D25EBF"/>
    <w:rsid w:val="00D272CE"/>
    <w:rsid w:val="00D303E6"/>
    <w:rsid w:val="00D30E63"/>
    <w:rsid w:val="00D31C8E"/>
    <w:rsid w:val="00D34CC6"/>
    <w:rsid w:val="00D351E9"/>
    <w:rsid w:val="00D359BC"/>
    <w:rsid w:val="00D3771F"/>
    <w:rsid w:val="00D415B6"/>
    <w:rsid w:val="00D42447"/>
    <w:rsid w:val="00D42754"/>
    <w:rsid w:val="00D42A4A"/>
    <w:rsid w:val="00D43B5C"/>
    <w:rsid w:val="00D43BDD"/>
    <w:rsid w:val="00D43F4A"/>
    <w:rsid w:val="00D444C0"/>
    <w:rsid w:val="00D44BFC"/>
    <w:rsid w:val="00D45369"/>
    <w:rsid w:val="00D45ABD"/>
    <w:rsid w:val="00D45FD3"/>
    <w:rsid w:val="00D467CF"/>
    <w:rsid w:val="00D50192"/>
    <w:rsid w:val="00D50C17"/>
    <w:rsid w:val="00D50D41"/>
    <w:rsid w:val="00D513E6"/>
    <w:rsid w:val="00D51B0D"/>
    <w:rsid w:val="00D51F61"/>
    <w:rsid w:val="00D52492"/>
    <w:rsid w:val="00D544B2"/>
    <w:rsid w:val="00D55AEC"/>
    <w:rsid w:val="00D56187"/>
    <w:rsid w:val="00D56607"/>
    <w:rsid w:val="00D5673A"/>
    <w:rsid w:val="00D577BB"/>
    <w:rsid w:val="00D60031"/>
    <w:rsid w:val="00D6003E"/>
    <w:rsid w:val="00D61ADC"/>
    <w:rsid w:val="00D6517C"/>
    <w:rsid w:val="00D6599B"/>
    <w:rsid w:val="00D6657C"/>
    <w:rsid w:val="00D66C1B"/>
    <w:rsid w:val="00D71127"/>
    <w:rsid w:val="00D71ACA"/>
    <w:rsid w:val="00D71FE6"/>
    <w:rsid w:val="00D7241E"/>
    <w:rsid w:val="00D74233"/>
    <w:rsid w:val="00D744D5"/>
    <w:rsid w:val="00D74FEC"/>
    <w:rsid w:val="00D77111"/>
    <w:rsid w:val="00D81B27"/>
    <w:rsid w:val="00D82D44"/>
    <w:rsid w:val="00D854DA"/>
    <w:rsid w:val="00D85941"/>
    <w:rsid w:val="00D8695E"/>
    <w:rsid w:val="00D87501"/>
    <w:rsid w:val="00D877B9"/>
    <w:rsid w:val="00D90328"/>
    <w:rsid w:val="00D90CAB"/>
    <w:rsid w:val="00D91062"/>
    <w:rsid w:val="00D91B40"/>
    <w:rsid w:val="00D92B7E"/>
    <w:rsid w:val="00D92C87"/>
    <w:rsid w:val="00D92F62"/>
    <w:rsid w:val="00D936AF"/>
    <w:rsid w:val="00D938A4"/>
    <w:rsid w:val="00D93A35"/>
    <w:rsid w:val="00D93ADD"/>
    <w:rsid w:val="00D94072"/>
    <w:rsid w:val="00D942C4"/>
    <w:rsid w:val="00D94D44"/>
    <w:rsid w:val="00D950D1"/>
    <w:rsid w:val="00D9531B"/>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6AE6"/>
    <w:rsid w:val="00DB736B"/>
    <w:rsid w:val="00DC12B0"/>
    <w:rsid w:val="00DC131B"/>
    <w:rsid w:val="00DC1825"/>
    <w:rsid w:val="00DC22D1"/>
    <w:rsid w:val="00DC29A5"/>
    <w:rsid w:val="00DC2C7C"/>
    <w:rsid w:val="00DC4501"/>
    <w:rsid w:val="00DC4AC1"/>
    <w:rsid w:val="00DC6E77"/>
    <w:rsid w:val="00DC7D15"/>
    <w:rsid w:val="00DD16B0"/>
    <w:rsid w:val="00DD43A9"/>
    <w:rsid w:val="00DD49D5"/>
    <w:rsid w:val="00DD507A"/>
    <w:rsid w:val="00DD799A"/>
    <w:rsid w:val="00DE17B2"/>
    <w:rsid w:val="00DE27F5"/>
    <w:rsid w:val="00DE39F9"/>
    <w:rsid w:val="00DE4296"/>
    <w:rsid w:val="00DE4741"/>
    <w:rsid w:val="00DE5CE7"/>
    <w:rsid w:val="00DE63BB"/>
    <w:rsid w:val="00DE6EB0"/>
    <w:rsid w:val="00DE7AD2"/>
    <w:rsid w:val="00DF1576"/>
    <w:rsid w:val="00DF3ED8"/>
    <w:rsid w:val="00DF4599"/>
    <w:rsid w:val="00DF4C36"/>
    <w:rsid w:val="00DF5CAE"/>
    <w:rsid w:val="00DF5D06"/>
    <w:rsid w:val="00DF5F6F"/>
    <w:rsid w:val="00DF74A2"/>
    <w:rsid w:val="00DF7A5B"/>
    <w:rsid w:val="00DF7F15"/>
    <w:rsid w:val="00E00205"/>
    <w:rsid w:val="00E0093D"/>
    <w:rsid w:val="00E02713"/>
    <w:rsid w:val="00E034F2"/>
    <w:rsid w:val="00E03517"/>
    <w:rsid w:val="00E046DC"/>
    <w:rsid w:val="00E04DC9"/>
    <w:rsid w:val="00E05102"/>
    <w:rsid w:val="00E073C4"/>
    <w:rsid w:val="00E11D04"/>
    <w:rsid w:val="00E13569"/>
    <w:rsid w:val="00E142CE"/>
    <w:rsid w:val="00E149F3"/>
    <w:rsid w:val="00E14B44"/>
    <w:rsid w:val="00E15218"/>
    <w:rsid w:val="00E16BB8"/>
    <w:rsid w:val="00E16FC8"/>
    <w:rsid w:val="00E17714"/>
    <w:rsid w:val="00E17893"/>
    <w:rsid w:val="00E17B45"/>
    <w:rsid w:val="00E24908"/>
    <w:rsid w:val="00E2554D"/>
    <w:rsid w:val="00E260F0"/>
    <w:rsid w:val="00E268C2"/>
    <w:rsid w:val="00E310E7"/>
    <w:rsid w:val="00E31F2C"/>
    <w:rsid w:val="00E324A3"/>
    <w:rsid w:val="00E332D8"/>
    <w:rsid w:val="00E33DCB"/>
    <w:rsid w:val="00E33FE7"/>
    <w:rsid w:val="00E34C09"/>
    <w:rsid w:val="00E360FD"/>
    <w:rsid w:val="00E36A6F"/>
    <w:rsid w:val="00E36A71"/>
    <w:rsid w:val="00E37B93"/>
    <w:rsid w:val="00E40024"/>
    <w:rsid w:val="00E415DB"/>
    <w:rsid w:val="00E41731"/>
    <w:rsid w:val="00E4190B"/>
    <w:rsid w:val="00E43381"/>
    <w:rsid w:val="00E44769"/>
    <w:rsid w:val="00E44BB2"/>
    <w:rsid w:val="00E460A1"/>
    <w:rsid w:val="00E468CA"/>
    <w:rsid w:val="00E46CBA"/>
    <w:rsid w:val="00E4795E"/>
    <w:rsid w:val="00E47C15"/>
    <w:rsid w:val="00E47D33"/>
    <w:rsid w:val="00E5075B"/>
    <w:rsid w:val="00E50F60"/>
    <w:rsid w:val="00E51DF8"/>
    <w:rsid w:val="00E51EF3"/>
    <w:rsid w:val="00E52D59"/>
    <w:rsid w:val="00E54433"/>
    <w:rsid w:val="00E552C4"/>
    <w:rsid w:val="00E55CA3"/>
    <w:rsid w:val="00E55CFE"/>
    <w:rsid w:val="00E57A1C"/>
    <w:rsid w:val="00E60281"/>
    <w:rsid w:val="00E605EA"/>
    <w:rsid w:val="00E61046"/>
    <w:rsid w:val="00E6188F"/>
    <w:rsid w:val="00E61D7B"/>
    <w:rsid w:val="00E61E65"/>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70AB"/>
    <w:rsid w:val="00E7779C"/>
    <w:rsid w:val="00E77BB8"/>
    <w:rsid w:val="00E80B68"/>
    <w:rsid w:val="00E83DE7"/>
    <w:rsid w:val="00E84C39"/>
    <w:rsid w:val="00E854F0"/>
    <w:rsid w:val="00E86736"/>
    <w:rsid w:val="00E900F2"/>
    <w:rsid w:val="00E90545"/>
    <w:rsid w:val="00E9172B"/>
    <w:rsid w:val="00E92262"/>
    <w:rsid w:val="00E930BF"/>
    <w:rsid w:val="00E93150"/>
    <w:rsid w:val="00E9629A"/>
    <w:rsid w:val="00E96FD9"/>
    <w:rsid w:val="00EA197E"/>
    <w:rsid w:val="00EA2ED2"/>
    <w:rsid w:val="00EA445E"/>
    <w:rsid w:val="00EA6450"/>
    <w:rsid w:val="00EB0F32"/>
    <w:rsid w:val="00EB279F"/>
    <w:rsid w:val="00EB2CEB"/>
    <w:rsid w:val="00EB3EAB"/>
    <w:rsid w:val="00EB5C48"/>
    <w:rsid w:val="00EB710D"/>
    <w:rsid w:val="00EB7BB3"/>
    <w:rsid w:val="00EC028A"/>
    <w:rsid w:val="00EC0ACE"/>
    <w:rsid w:val="00EC2082"/>
    <w:rsid w:val="00EC2808"/>
    <w:rsid w:val="00EC34DB"/>
    <w:rsid w:val="00EC4302"/>
    <w:rsid w:val="00EC45F2"/>
    <w:rsid w:val="00EC4826"/>
    <w:rsid w:val="00EC515B"/>
    <w:rsid w:val="00EC72D2"/>
    <w:rsid w:val="00ED0C3A"/>
    <w:rsid w:val="00ED15FB"/>
    <w:rsid w:val="00ED1B46"/>
    <w:rsid w:val="00ED3563"/>
    <w:rsid w:val="00ED35A6"/>
    <w:rsid w:val="00ED3F8B"/>
    <w:rsid w:val="00ED4B7B"/>
    <w:rsid w:val="00ED4FFF"/>
    <w:rsid w:val="00ED5B73"/>
    <w:rsid w:val="00ED736E"/>
    <w:rsid w:val="00ED7BE5"/>
    <w:rsid w:val="00EE0295"/>
    <w:rsid w:val="00EE056C"/>
    <w:rsid w:val="00EE1B17"/>
    <w:rsid w:val="00EE2D17"/>
    <w:rsid w:val="00EE3083"/>
    <w:rsid w:val="00EE35A2"/>
    <w:rsid w:val="00EE55B8"/>
    <w:rsid w:val="00EE62D2"/>
    <w:rsid w:val="00EE72E6"/>
    <w:rsid w:val="00EF13B0"/>
    <w:rsid w:val="00EF238D"/>
    <w:rsid w:val="00EF37FA"/>
    <w:rsid w:val="00EF4727"/>
    <w:rsid w:val="00EF59A2"/>
    <w:rsid w:val="00EF654F"/>
    <w:rsid w:val="00EF739B"/>
    <w:rsid w:val="00F006AD"/>
    <w:rsid w:val="00F00D9C"/>
    <w:rsid w:val="00F018D2"/>
    <w:rsid w:val="00F01FA6"/>
    <w:rsid w:val="00F0461D"/>
    <w:rsid w:val="00F04DCD"/>
    <w:rsid w:val="00F0528A"/>
    <w:rsid w:val="00F0542F"/>
    <w:rsid w:val="00F06AB6"/>
    <w:rsid w:val="00F06B88"/>
    <w:rsid w:val="00F075D3"/>
    <w:rsid w:val="00F07AF3"/>
    <w:rsid w:val="00F07CE5"/>
    <w:rsid w:val="00F07F7C"/>
    <w:rsid w:val="00F102C7"/>
    <w:rsid w:val="00F117A7"/>
    <w:rsid w:val="00F11A64"/>
    <w:rsid w:val="00F11DAF"/>
    <w:rsid w:val="00F124FE"/>
    <w:rsid w:val="00F127A6"/>
    <w:rsid w:val="00F12DC7"/>
    <w:rsid w:val="00F1329D"/>
    <w:rsid w:val="00F140AA"/>
    <w:rsid w:val="00F1430C"/>
    <w:rsid w:val="00F16052"/>
    <w:rsid w:val="00F1611D"/>
    <w:rsid w:val="00F20325"/>
    <w:rsid w:val="00F234D6"/>
    <w:rsid w:val="00F24382"/>
    <w:rsid w:val="00F249BD"/>
    <w:rsid w:val="00F31AAB"/>
    <w:rsid w:val="00F31F95"/>
    <w:rsid w:val="00F32B45"/>
    <w:rsid w:val="00F341AD"/>
    <w:rsid w:val="00F35156"/>
    <w:rsid w:val="00F3582F"/>
    <w:rsid w:val="00F35B9D"/>
    <w:rsid w:val="00F36A5C"/>
    <w:rsid w:val="00F378DA"/>
    <w:rsid w:val="00F37DF7"/>
    <w:rsid w:val="00F40A28"/>
    <w:rsid w:val="00F4299F"/>
    <w:rsid w:val="00F42A1E"/>
    <w:rsid w:val="00F43315"/>
    <w:rsid w:val="00F43522"/>
    <w:rsid w:val="00F441B3"/>
    <w:rsid w:val="00F4460E"/>
    <w:rsid w:val="00F44972"/>
    <w:rsid w:val="00F44C1E"/>
    <w:rsid w:val="00F45692"/>
    <w:rsid w:val="00F46093"/>
    <w:rsid w:val="00F461E4"/>
    <w:rsid w:val="00F46A47"/>
    <w:rsid w:val="00F46EE2"/>
    <w:rsid w:val="00F46F2F"/>
    <w:rsid w:val="00F47938"/>
    <w:rsid w:val="00F50C11"/>
    <w:rsid w:val="00F51378"/>
    <w:rsid w:val="00F51C18"/>
    <w:rsid w:val="00F520E9"/>
    <w:rsid w:val="00F52A12"/>
    <w:rsid w:val="00F53254"/>
    <w:rsid w:val="00F53776"/>
    <w:rsid w:val="00F5399B"/>
    <w:rsid w:val="00F54781"/>
    <w:rsid w:val="00F55EB9"/>
    <w:rsid w:val="00F56494"/>
    <w:rsid w:val="00F568F4"/>
    <w:rsid w:val="00F6070B"/>
    <w:rsid w:val="00F60B74"/>
    <w:rsid w:val="00F60EB2"/>
    <w:rsid w:val="00F614EA"/>
    <w:rsid w:val="00F63441"/>
    <w:rsid w:val="00F65C93"/>
    <w:rsid w:val="00F65EC2"/>
    <w:rsid w:val="00F66994"/>
    <w:rsid w:val="00F669C2"/>
    <w:rsid w:val="00F67220"/>
    <w:rsid w:val="00F71377"/>
    <w:rsid w:val="00F715C3"/>
    <w:rsid w:val="00F724B6"/>
    <w:rsid w:val="00F7283D"/>
    <w:rsid w:val="00F72F64"/>
    <w:rsid w:val="00F7303E"/>
    <w:rsid w:val="00F73D98"/>
    <w:rsid w:val="00F74726"/>
    <w:rsid w:val="00F74D5C"/>
    <w:rsid w:val="00F74D6F"/>
    <w:rsid w:val="00F75D40"/>
    <w:rsid w:val="00F774AA"/>
    <w:rsid w:val="00F811FE"/>
    <w:rsid w:val="00F81997"/>
    <w:rsid w:val="00F82A76"/>
    <w:rsid w:val="00F82AE1"/>
    <w:rsid w:val="00F84CC5"/>
    <w:rsid w:val="00F855CF"/>
    <w:rsid w:val="00F859BF"/>
    <w:rsid w:val="00F85C6F"/>
    <w:rsid w:val="00F8637E"/>
    <w:rsid w:val="00F87568"/>
    <w:rsid w:val="00F87CEE"/>
    <w:rsid w:val="00F908C5"/>
    <w:rsid w:val="00F90CA2"/>
    <w:rsid w:val="00F93B31"/>
    <w:rsid w:val="00F93CB3"/>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7A41"/>
    <w:rsid w:val="00FB034E"/>
    <w:rsid w:val="00FB04D8"/>
    <w:rsid w:val="00FB10DA"/>
    <w:rsid w:val="00FB153B"/>
    <w:rsid w:val="00FB2685"/>
    <w:rsid w:val="00FB4DEC"/>
    <w:rsid w:val="00FB5616"/>
    <w:rsid w:val="00FB625F"/>
    <w:rsid w:val="00FB7979"/>
    <w:rsid w:val="00FC0DD6"/>
    <w:rsid w:val="00FC1289"/>
    <w:rsid w:val="00FC3390"/>
    <w:rsid w:val="00FC3BEC"/>
    <w:rsid w:val="00FC3C81"/>
    <w:rsid w:val="00FC42D0"/>
    <w:rsid w:val="00FC5C2D"/>
    <w:rsid w:val="00FC677F"/>
    <w:rsid w:val="00FD0480"/>
    <w:rsid w:val="00FD059A"/>
    <w:rsid w:val="00FD0A82"/>
    <w:rsid w:val="00FD1793"/>
    <w:rsid w:val="00FD1894"/>
    <w:rsid w:val="00FD27B5"/>
    <w:rsid w:val="00FD2B5D"/>
    <w:rsid w:val="00FD4071"/>
    <w:rsid w:val="00FD5AE3"/>
    <w:rsid w:val="00FD6403"/>
    <w:rsid w:val="00FD640E"/>
    <w:rsid w:val="00FD6918"/>
    <w:rsid w:val="00FD7189"/>
    <w:rsid w:val="00FD77CF"/>
    <w:rsid w:val="00FD7A3E"/>
    <w:rsid w:val="00FD7D98"/>
    <w:rsid w:val="00FE1BA1"/>
    <w:rsid w:val="00FE2060"/>
    <w:rsid w:val="00FE25DB"/>
    <w:rsid w:val="00FE2AEF"/>
    <w:rsid w:val="00FE31FE"/>
    <w:rsid w:val="00FE6430"/>
    <w:rsid w:val="00FF05F0"/>
    <w:rsid w:val="00FF1DEC"/>
    <w:rsid w:val="00FF2A35"/>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B4C54B-27F5-4D87-BF32-BD9BFC4A1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8</TotalTime>
  <Pages>120</Pages>
  <Words>22861</Words>
  <Characters>130311</Characters>
  <Application>Microsoft Office Word</Application>
  <DocSecurity>0</DocSecurity>
  <Lines>1085</Lines>
  <Paragraphs>305</Paragraphs>
  <ScaleCrop>false</ScaleCrop>
  <Company/>
  <LinksUpToDate>false</LinksUpToDate>
  <CharactersWithSpaces>152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5351</cp:revision>
  <dcterms:created xsi:type="dcterms:W3CDTF">2016-07-15T09:18:00Z</dcterms:created>
  <dcterms:modified xsi:type="dcterms:W3CDTF">2017-05-22T09:40:00Z</dcterms:modified>
</cp:coreProperties>
</file>